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  <p:sldMasterId id="2147483686" r:id="rId2"/>
  </p:sldMasterIdLst>
  <p:notesMasterIdLst>
    <p:notesMasterId r:id="rId48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380" r:id="rId14"/>
    <p:sldId id="407" r:id="rId15"/>
    <p:sldId id="408" r:id="rId16"/>
    <p:sldId id="409" r:id="rId17"/>
    <p:sldId id="410" r:id="rId18"/>
    <p:sldId id="411" r:id="rId19"/>
    <p:sldId id="412" r:id="rId20"/>
    <p:sldId id="413" r:id="rId21"/>
    <p:sldId id="414" r:id="rId22"/>
    <p:sldId id="415" r:id="rId23"/>
    <p:sldId id="416" r:id="rId24"/>
    <p:sldId id="417" r:id="rId25"/>
    <p:sldId id="418" r:id="rId26"/>
    <p:sldId id="419" r:id="rId27"/>
    <p:sldId id="420" r:id="rId28"/>
    <p:sldId id="421" r:id="rId29"/>
    <p:sldId id="422" r:id="rId30"/>
    <p:sldId id="423" r:id="rId31"/>
    <p:sldId id="424" r:id="rId32"/>
    <p:sldId id="425" r:id="rId33"/>
    <p:sldId id="426" r:id="rId34"/>
    <p:sldId id="340" r:id="rId35"/>
    <p:sldId id="427" r:id="rId36"/>
    <p:sldId id="428" r:id="rId37"/>
    <p:sldId id="429" r:id="rId38"/>
    <p:sldId id="430" r:id="rId39"/>
    <p:sldId id="431" r:id="rId40"/>
    <p:sldId id="432" r:id="rId41"/>
    <p:sldId id="433" r:id="rId42"/>
    <p:sldId id="434" r:id="rId43"/>
    <p:sldId id="435" r:id="rId44"/>
    <p:sldId id="436" r:id="rId45"/>
    <p:sldId id="437" r:id="rId46"/>
    <p:sldId id="361" r:id="rId47"/>
  </p:sldIdLst>
  <p:sldSz cx="9144000" cy="6858000" type="screen4x3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DA37D80-6434-44D0-A028-1B22A696006F}" styleName="Světlý styl 3 – zvýraznění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827" autoAdjust="0"/>
  </p:normalViewPr>
  <p:slideViewPr>
    <p:cSldViewPr snapToGrid="0">
      <p:cViewPr varScale="1">
        <p:scale>
          <a:sx n="56" d="100"/>
          <a:sy n="56" d="100"/>
        </p:scale>
        <p:origin x="1508" y="5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86" name="Google Shape;86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7" name="Google Shape;87;p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1</a:t>
            </a:fld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6494979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696180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62466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418699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1153131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281313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2713068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534264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808609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381230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975231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4217784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47867103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7521566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4627347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1288365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6125165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4805098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06766287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992505" y="3228896"/>
            <a:ext cx="7940040" cy="3058954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262313" y="509588"/>
            <a:ext cx="3400425" cy="25495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385747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4683859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33935899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42372147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8841943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6897330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94431541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6128622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9015246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85650214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88306560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938757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3714360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5375124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Google Shape;229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0" name="Google Shape;230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4374541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685996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694986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248118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7438754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2"/>
          <p:cNvSpPr txBox="1"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Clr>
                <a:srgbClr val="888888"/>
              </a:buClr>
              <a:buSzPts val="3200"/>
              <a:buNone/>
              <a:defRPr>
                <a:solidFill>
                  <a:srgbClr val="888888"/>
                </a:solidFill>
              </a:defRPr>
            </a:lvl1pPr>
            <a:lvl2pPr lvl="1" algn="ctr">
              <a:spcBef>
                <a:spcPts val="560"/>
              </a:spcBef>
              <a:spcAft>
                <a:spcPts val="0"/>
              </a:spcAft>
              <a:buClr>
                <a:srgbClr val="888888"/>
              </a:buClr>
              <a:buSzPts val="2800"/>
              <a:buNone/>
              <a:defRPr>
                <a:solidFill>
                  <a:srgbClr val="888888"/>
                </a:solidFill>
              </a:defRPr>
            </a:lvl2pPr>
            <a:lvl3pPr lvl="2" algn="ctr">
              <a:spcBef>
                <a:spcPts val="48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>
                <a:solidFill>
                  <a:srgbClr val="888888"/>
                </a:solidFill>
              </a:defRPr>
            </a:lvl3pPr>
            <a:lvl4pPr lvl="3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4pPr>
            <a:lvl5pPr lvl="4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5pPr>
            <a:lvl6pPr lvl="5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6pPr>
            <a:lvl7pPr lvl="6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7pPr>
            <a:lvl8pPr lvl="7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8pPr>
            <a:lvl9pPr lvl="8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18" name="Google Shape;18;p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0712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60677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302585"/>
            <a:ext cx="956040" cy="994283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260649"/>
            <a:ext cx="4536504" cy="676937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932723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630932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6309320"/>
            <a:ext cx="2895600" cy="365125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endParaRPr lang="cs-CZ" altLang="cs-CZ" dirty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6309320"/>
            <a:ext cx="1080120" cy="365125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93722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77278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29057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17768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302585"/>
            <a:ext cx="956040" cy="994283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260649"/>
            <a:ext cx="4536504" cy="676937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932723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630932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6309320"/>
            <a:ext cx="2895600" cy="365125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endParaRPr lang="cs-CZ" altLang="cs-CZ" dirty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6309320"/>
            <a:ext cx="1080120" cy="365125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235807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8771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3">
            <a:extLst>
              <a:ext uri="{FF2B5EF4-FFF2-40B4-BE49-F238E27FC236}">
                <a16:creationId xmlns:a16="http://schemas.microsoft.com/office/drawing/2014/main" id="{7151D912-22DB-4C57-9A8F-C1A5B308CC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3" name="Zástupný symbol pro zápatí 4">
            <a:extLst>
              <a:ext uri="{FF2B5EF4-FFF2-40B4-BE49-F238E27FC236}">
                <a16:creationId xmlns:a16="http://schemas.microsoft.com/office/drawing/2014/main" id="{FC0B382A-D755-4582-A93C-237EC2BDF3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Zástupný symbol pro číslo snímku 5">
            <a:extLst>
              <a:ext uri="{FF2B5EF4-FFF2-40B4-BE49-F238E27FC236}">
                <a16:creationId xmlns:a16="http://schemas.microsoft.com/office/drawing/2014/main" id="{D83D560C-8A7B-4E83-9D18-12098F52EB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8048C7-E40B-490C-831A-CBA34959DE19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83095955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2"/>
          <p:cNvSpPr txBox="1"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Clr>
                <a:srgbClr val="888888"/>
              </a:buClr>
              <a:buSzPts val="3200"/>
              <a:buNone/>
              <a:defRPr>
                <a:solidFill>
                  <a:srgbClr val="888888"/>
                </a:solidFill>
              </a:defRPr>
            </a:lvl1pPr>
            <a:lvl2pPr lvl="1" algn="ctr">
              <a:spcBef>
                <a:spcPts val="560"/>
              </a:spcBef>
              <a:spcAft>
                <a:spcPts val="0"/>
              </a:spcAft>
              <a:buClr>
                <a:srgbClr val="888888"/>
              </a:buClr>
              <a:buSzPts val="2800"/>
              <a:buNone/>
              <a:defRPr>
                <a:solidFill>
                  <a:srgbClr val="888888"/>
                </a:solidFill>
              </a:defRPr>
            </a:lvl2pPr>
            <a:lvl3pPr lvl="2" algn="ctr">
              <a:spcBef>
                <a:spcPts val="48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>
                <a:solidFill>
                  <a:srgbClr val="888888"/>
                </a:solidFill>
              </a:defRPr>
            </a:lvl3pPr>
            <a:lvl4pPr lvl="3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4pPr>
            <a:lvl5pPr lvl="4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5pPr>
            <a:lvl6pPr lvl="5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6pPr>
            <a:lvl7pPr lvl="6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7pPr>
            <a:lvl8pPr lvl="7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8pPr>
            <a:lvl9pPr lvl="8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18" name="Google Shape;18;p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06459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89186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4"/>
          <p:cNvSpPr txBox="1"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Calibri"/>
              <a:buNone/>
              <a:defRPr sz="4000" b="1" cap="none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9" name="Google Shape;29;p4"/>
          <p:cNvSpPr txBox="1"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1pPr>
            <a:lvl2pPr marL="914400" lvl="1" indent="-228600" algn="l">
              <a:spcBef>
                <a:spcPts val="36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2pPr>
            <a:lvl3pPr marL="1371600" lvl="2" indent="-228600" algn="l">
              <a:spcBef>
                <a:spcPts val="32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3pPr>
            <a:lvl4pPr marL="1828800" lvl="3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4pPr>
            <a:lvl5pPr marL="2286000" lvl="4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5pPr>
            <a:lvl6pPr marL="2743200" lvl="5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6pPr>
            <a:lvl7pPr marL="3200400" lvl="6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7pPr>
            <a:lvl8pPr marL="3657600" lvl="7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8pPr>
            <a:lvl9pPr marL="4114800" lvl="8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30" name="Google Shape;30;p4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4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4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536755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 Content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5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>
            <a:endParaRPr/>
          </a:p>
        </p:txBody>
      </p:sp>
      <p:sp>
        <p:nvSpPr>
          <p:cNvPr id="36" name="Google Shape;36;p5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>
            <a:endParaRPr/>
          </a:p>
        </p:txBody>
      </p:sp>
      <p:sp>
        <p:nvSpPr>
          <p:cNvPr id="37" name="Google Shape;37;p5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5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5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63743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Comparison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6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6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3" name="Google Shape;43;p6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>
            <a:endParaRPr/>
          </a:p>
        </p:txBody>
      </p:sp>
      <p:sp>
        <p:nvSpPr>
          <p:cNvPr id="44" name="Google Shape;44;p6"/>
          <p:cNvSpPr txBox="1">
            <a:spLocks noGrp="1"/>
          </p:cNvSpPr>
          <p:nvPr>
            <p:ph type="body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5" name="Google Shape;45;p6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>
            <a:endParaRPr/>
          </a:p>
        </p:txBody>
      </p:sp>
      <p:sp>
        <p:nvSpPr>
          <p:cNvPr id="46" name="Google Shape;46;p6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6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47759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7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7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7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7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5177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Content with Caption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9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2000"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9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–"/>
              <a:defRPr sz="2800"/>
            </a:lvl2pPr>
            <a:lvl3pPr marL="1371600" lvl="2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4pPr>
            <a:lvl5pPr marL="2286000" lvl="4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»"/>
              <a:defRPr sz="2000"/>
            </a:lvl5pPr>
            <a:lvl6pPr marL="2743200" lvl="5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61" name="Google Shape;61;p9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>
            <a:endParaRPr/>
          </a:p>
        </p:txBody>
      </p:sp>
      <p:sp>
        <p:nvSpPr>
          <p:cNvPr id="62" name="Google Shape;62;p9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9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61492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 with Caption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2000"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10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68" name="Google Shape;68;p10"/>
          <p:cNvSpPr txBox="1">
            <a:spLocks noGrp="1"/>
          </p:cNvSpPr>
          <p:nvPr>
            <p:ph type="body" idx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>
            <a:endParaRPr/>
          </a:p>
        </p:txBody>
      </p:sp>
      <p:sp>
        <p:nvSpPr>
          <p:cNvPr id="69" name="Google Shape;69;p10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10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1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15595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Title and Vertical 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11"/>
          <p:cNvSpPr txBox="1">
            <a:spLocks noGrp="1"/>
          </p:cNvSpPr>
          <p:nvPr>
            <p:ph type="body" idx="1"/>
          </p:nvPr>
        </p:nvSpPr>
        <p:spPr>
          <a:xfrm rot="5400000">
            <a:off x="2309019" y="-251618"/>
            <a:ext cx="4525963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5" name="Google Shape;75;p1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1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1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77802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 Title and 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2"/>
          <p:cNvSpPr txBox="1">
            <a:spLocks noGrp="1"/>
          </p:cNvSpPr>
          <p:nvPr>
            <p:ph type="title"/>
          </p:nvPr>
        </p:nvSpPr>
        <p:spPr>
          <a:xfrm rot="5400000">
            <a:off x="4732338" y="2171701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12"/>
          <p:cNvSpPr txBox="1">
            <a:spLocks noGrp="1"/>
          </p:cNvSpPr>
          <p:nvPr>
            <p:ph type="body" idx="1"/>
          </p:nvPr>
        </p:nvSpPr>
        <p:spPr>
          <a:xfrm rot="5400000">
            <a:off x="541338" y="190500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1" name="Google Shape;81;p1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1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1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76653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83969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5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>
            <a:endParaRPr/>
          </a:p>
        </p:txBody>
      </p:sp>
      <p:sp>
        <p:nvSpPr>
          <p:cNvPr id="36" name="Google Shape;36;p5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>
            <a:endParaRPr/>
          </a:p>
        </p:txBody>
      </p:sp>
      <p:sp>
        <p:nvSpPr>
          <p:cNvPr id="37" name="Google Shape;37;p5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5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5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79712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302585"/>
            <a:ext cx="956040" cy="994283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260649"/>
            <a:ext cx="4536504" cy="676937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932723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630932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6309320"/>
            <a:ext cx="2895600" cy="365125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endParaRPr lang="cs-CZ" altLang="cs-CZ" dirty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6309320"/>
            <a:ext cx="1080120" cy="365125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55792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1099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13572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59023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302585"/>
            <a:ext cx="956040" cy="994283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260649"/>
            <a:ext cx="4536504" cy="676937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932723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630932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6309320"/>
            <a:ext cx="2895600" cy="365125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endParaRPr lang="cs-CZ" altLang="cs-CZ" dirty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6309320"/>
            <a:ext cx="1080120" cy="365125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952650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47968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3">
            <a:extLst>
              <a:ext uri="{FF2B5EF4-FFF2-40B4-BE49-F238E27FC236}">
                <a16:creationId xmlns:a16="http://schemas.microsoft.com/office/drawing/2014/main" id="{E9B4C870-5C3A-495F-A3CB-FDC6F21CC0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3" name="Zástupný symbol pro zápatí 4">
            <a:extLst>
              <a:ext uri="{FF2B5EF4-FFF2-40B4-BE49-F238E27FC236}">
                <a16:creationId xmlns:a16="http://schemas.microsoft.com/office/drawing/2014/main" id="{B9C613E0-229E-4392-9E81-CCA338D907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Zástupný symbol pro číslo snímku 5">
            <a:extLst>
              <a:ext uri="{FF2B5EF4-FFF2-40B4-BE49-F238E27FC236}">
                <a16:creationId xmlns:a16="http://schemas.microsoft.com/office/drawing/2014/main" id="{ABE67799-634A-45CB-A07D-E671ABFD1D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C1BF97-E0B6-4A93-97A9-AEF195327F6F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779467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6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6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3" name="Google Shape;43;p6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>
            <a:endParaRPr/>
          </a:p>
        </p:txBody>
      </p:sp>
      <p:sp>
        <p:nvSpPr>
          <p:cNvPr id="44" name="Google Shape;44;p6"/>
          <p:cNvSpPr txBox="1">
            <a:spLocks noGrp="1"/>
          </p:cNvSpPr>
          <p:nvPr>
            <p:ph type="body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5" name="Google Shape;45;p6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>
            <a:endParaRPr/>
          </a:p>
        </p:txBody>
      </p:sp>
      <p:sp>
        <p:nvSpPr>
          <p:cNvPr id="46" name="Google Shape;46;p6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6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7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7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7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7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9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2000"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9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–"/>
              <a:defRPr sz="2800"/>
            </a:lvl2pPr>
            <a:lvl3pPr marL="1371600" lvl="2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4pPr>
            <a:lvl5pPr marL="2286000" lvl="4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»"/>
              <a:defRPr sz="2000"/>
            </a:lvl5pPr>
            <a:lvl6pPr marL="2743200" lvl="5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61" name="Google Shape;61;p9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>
            <a:endParaRPr/>
          </a:p>
        </p:txBody>
      </p:sp>
      <p:sp>
        <p:nvSpPr>
          <p:cNvPr id="62" name="Google Shape;62;p9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9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2000"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10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68" name="Google Shape;68;p10"/>
          <p:cNvSpPr txBox="1">
            <a:spLocks noGrp="1"/>
          </p:cNvSpPr>
          <p:nvPr>
            <p:ph type="body" idx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>
            <a:endParaRPr/>
          </a:p>
        </p:txBody>
      </p:sp>
      <p:sp>
        <p:nvSpPr>
          <p:cNvPr id="69" name="Google Shape;69;p10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10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1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11"/>
          <p:cNvSpPr txBox="1">
            <a:spLocks noGrp="1"/>
          </p:cNvSpPr>
          <p:nvPr>
            <p:ph type="body" idx="1"/>
          </p:nvPr>
        </p:nvSpPr>
        <p:spPr>
          <a:xfrm rot="5400000">
            <a:off x="2309019" y="-251618"/>
            <a:ext cx="4525963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5" name="Google Shape;75;p1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1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1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2"/>
          <p:cNvSpPr txBox="1">
            <a:spLocks noGrp="1"/>
          </p:cNvSpPr>
          <p:nvPr>
            <p:ph type="title"/>
          </p:nvPr>
        </p:nvSpPr>
        <p:spPr>
          <a:xfrm rot="5400000">
            <a:off x="4732338" y="2171701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12"/>
          <p:cNvSpPr txBox="1">
            <a:spLocks noGrp="1"/>
          </p:cNvSpPr>
          <p:nvPr>
            <p:ph type="body" idx="1"/>
          </p:nvPr>
        </p:nvSpPr>
        <p:spPr>
          <a:xfrm rot="5400000">
            <a:off x="541338" y="190500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1" name="Google Shape;81;p1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1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1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13" Type="http://schemas.openxmlformats.org/officeDocument/2006/relationships/slideLayout" Target="../slideLayouts/slideLayout31.xml"/><Relationship Id="rId18" Type="http://schemas.openxmlformats.org/officeDocument/2006/relationships/slideLayout" Target="../slideLayouts/slideLayout36.xml"/><Relationship Id="rId3" Type="http://schemas.openxmlformats.org/officeDocument/2006/relationships/slideLayout" Target="../slideLayouts/slideLayout21.xml"/><Relationship Id="rId21" Type="http://schemas.openxmlformats.org/officeDocument/2006/relationships/image" Target="../media/image1.png"/><Relationship Id="rId7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30.xml"/><Relationship Id="rId17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0.xml"/><Relationship Id="rId16" Type="http://schemas.openxmlformats.org/officeDocument/2006/relationships/slideLayout" Target="../slideLayouts/slideLayout34.xml"/><Relationship Id="rId20" Type="http://schemas.openxmlformats.org/officeDocument/2006/relationships/theme" Target="../theme/theme2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3.xml"/><Relationship Id="rId15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28.xml"/><Relationship Id="rId19" Type="http://schemas.openxmlformats.org/officeDocument/2006/relationships/slideLayout" Target="../slideLayouts/slideLayout37.xml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Relationship Id="rId14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0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1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1" r:id="rId3"/>
    <p:sldLayoutId id="2147483652" r:id="rId4"/>
    <p:sldLayoutId id="2147483653" r:id="rId5"/>
    <p:sldLayoutId id="2147483655" r:id="rId6"/>
    <p:sldLayoutId id="2147483656" r:id="rId7"/>
    <p:sldLayoutId id="2147483657" r:id="rId8"/>
    <p:sldLayoutId id="2147483658" r:id="rId9"/>
    <p:sldLayoutId id="2147483661" r:id="rId10"/>
    <p:sldLayoutId id="2147483663" r:id="rId11"/>
    <p:sldLayoutId id="2147483668" r:id="rId12"/>
    <p:sldLayoutId id="2147483665" r:id="rId13"/>
    <p:sldLayoutId id="2147483667" r:id="rId14"/>
    <p:sldLayoutId id="2147483670" r:id="rId15"/>
    <p:sldLayoutId id="2147483671" r:id="rId16"/>
    <p:sldLayoutId id="2147483672" r:id="rId17"/>
    <p:sldLayoutId id="2147483685" r:id="rId18"/>
  </p:sldLayoutIdLst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1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1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10154473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99" r:id="rId13"/>
    <p:sldLayoutId id="2147483700" r:id="rId14"/>
    <p:sldLayoutId id="2147483701" r:id="rId15"/>
    <p:sldLayoutId id="2147483702" r:id="rId16"/>
    <p:sldLayoutId id="2147483703" r:id="rId17"/>
    <p:sldLayoutId id="2147483704" r:id="rId18"/>
    <p:sldLayoutId id="2147483705" r:id="rId19"/>
  </p:sldLayoutIdLst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>
            <a:alphaModFix/>
          </a:blip>
          <a:stretch>
            <a:fillRect/>
          </a:stretch>
        </a:blipFill>
        <a:effectLst/>
      </p:bgPr>
    </p:bg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p13"/>
          <p:cNvSpPr txBox="1">
            <a:spLocks noGrp="1"/>
          </p:cNvSpPr>
          <p:nvPr>
            <p:ph type="ctrTitle"/>
          </p:nvPr>
        </p:nvSpPr>
        <p:spPr>
          <a:xfrm>
            <a:off x="289825" y="1703718"/>
            <a:ext cx="8704800" cy="39012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D10202"/>
              </a:buClr>
              <a:buSzPts val="4400"/>
              <a:buFont typeface="Calibri"/>
              <a:buNone/>
            </a:pPr>
            <a:r>
              <a:rPr lang="cs-CZ" b="1" dirty="0">
                <a:solidFill>
                  <a:srgbClr val="D10202"/>
                </a:solidFill>
              </a:rPr>
              <a:t>Makroekonomie</a:t>
            </a:r>
            <a:br>
              <a:rPr lang="cs-CZ" b="1" dirty="0">
                <a:solidFill>
                  <a:srgbClr val="D10202"/>
                </a:solidFill>
              </a:rPr>
            </a:br>
            <a:r>
              <a:rPr lang="cs-CZ" b="1" dirty="0">
                <a:solidFill>
                  <a:srgbClr val="D10202"/>
                </a:solidFill>
              </a:rPr>
              <a:t>Hospodářské cykly a ekonomický růst</a:t>
            </a:r>
            <a:r>
              <a:rPr lang="cs-CZ" b="1" i="1" dirty="0">
                <a:solidFill>
                  <a:srgbClr val="D10202"/>
                </a:solidFill>
              </a:rPr>
              <a:t/>
            </a:r>
            <a:br>
              <a:rPr lang="cs-CZ" b="1" i="1" dirty="0">
                <a:solidFill>
                  <a:srgbClr val="D10202"/>
                </a:solidFill>
              </a:rPr>
            </a:br>
            <a:r>
              <a:rPr lang="cs-CZ" b="1" dirty="0">
                <a:solidFill>
                  <a:srgbClr val="D10202"/>
                </a:solidFill>
              </a:rPr>
              <a:t>Y</a:t>
            </a:r>
            <a:r>
              <a:rPr lang="cs-CZ" b="1" dirty="0" smtClean="0">
                <a:solidFill>
                  <a:srgbClr val="D10202"/>
                </a:solidFill>
              </a:rPr>
              <a:t>MAK</a:t>
            </a:r>
            <a:endParaRPr b="1" dirty="0"/>
          </a:p>
        </p:txBody>
      </p:sp>
      <p:sp>
        <p:nvSpPr>
          <p:cNvPr id="90" name="Google Shape;90;p13"/>
          <p:cNvSpPr txBox="1"/>
          <p:nvPr/>
        </p:nvSpPr>
        <p:spPr>
          <a:xfrm>
            <a:off x="464234" y="5884219"/>
            <a:ext cx="4894206" cy="5340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rm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cs-CZ"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utor: Ing. Jaroslav Škrabal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alibri"/>
              <a:buNone/>
            </a:pPr>
            <a:endParaRPr sz="16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1" name="Google Shape;91;p13" descr="Výsledek obrázku pro ikea logo"/>
          <p:cNvSpPr/>
          <p:nvPr/>
        </p:nvSpPr>
        <p:spPr>
          <a:xfrm>
            <a:off x="4419599" y="1703717"/>
            <a:ext cx="1877683" cy="18776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2" name="Google Shape;92;p13"/>
          <p:cNvSpPr txBox="1"/>
          <p:nvPr/>
        </p:nvSpPr>
        <p:spPr>
          <a:xfrm>
            <a:off x="4800942" y="5604868"/>
            <a:ext cx="3878824" cy="72559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rm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lang="cs-CZ" sz="1800" b="1" u="none" smtClean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cs-CZ" sz="1800" b="1" u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lomouc</a:t>
            </a:r>
            <a:endParaRPr dirty="0"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alibri"/>
              <a:buNone/>
            </a:pPr>
            <a:endParaRPr sz="1600" b="0" u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/>
              <a:t>Externí příčiny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114816"/>
            <a:ext cx="8644269" cy="51220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dostatečné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informace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ekonomických subjektů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rovnoměrné tempo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užívání nových vynálezů a objevů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měny cen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základních surovin na světových trzích;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ěnové krize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problémy na mezinárodních kapitálových trzích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ládní regulace ekonomiky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ástroji fiskální a monetární politiky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měny vládní politiky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volební období)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olitické příčiny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války, revoluce)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0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52732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/>
              <a:t>Interní příčiny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114816"/>
            <a:ext cx="8644269" cy="51220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činy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lísání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agregátní nabídky a poptávky jsou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uvnitř ekonomiky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naha firem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aximalizovat zisk úsporami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zdových nákladů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&gt; úspory mezd vyvolávají zaostávání poptávky za nabídkou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stabilita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investičních výdajů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bohatí nebo šetrní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lidé získávají příliš velké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jmy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v relaci k možným investicím ve společnosti apod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1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5605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9" name="Group 27">
            <a:extLst>
              <a:ext uri="{FF2B5EF4-FFF2-40B4-BE49-F238E27FC236}">
                <a16:creationId xmlns:a16="http://schemas.microsoft.com/office/drawing/2014/main" id="{B4540068-BF3F-42AD-AFF0-072469FF5ECA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2362200"/>
            <a:ext cx="5562600" cy="4329113"/>
            <a:chOff x="432" y="1488"/>
            <a:chExt cx="3504" cy="2727"/>
          </a:xfrm>
        </p:grpSpPr>
        <p:sp>
          <p:nvSpPr>
            <p:cNvPr id="34853" name="Text Box 4">
              <a:extLst>
                <a:ext uri="{FF2B5EF4-FFF2-40B4-BE49-F238E27FC236}">
                  <a16:creationId xmlns:a16="http://schemas.microsoft.com/office/drawing/2014/main" id="{F749E85D-4E22-4757-9FB1-D3B64FC462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4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P</a:t>
              </a:r>
            </a:p>
          </p:txBody>
        </p:sp>
        <p:sp>
          <p:nvSpPr>
            <p:cNvPr id="34854" name="Text Box 5">
              <a:extLst>
                <a:ext uri="{FF2B5EF4-FFF2-40B4-BE49-F238E27FC236}">
                  <a16:creationId xmlns:a16="http://schemas.microsoft.com/office/drawing/2014/main" id="{993FC16F-243B-4F57-A3CA-1ABC0048D8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38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Y</a:t>
              </a:r>
            </a:p>
          </p:txBody>
        </p:sp>
        <p:grpSp>
          <p:nvGrpSpPr>
            <p:cNvPr id="34855" name="Group 7">
              <a:extLst>
                <a:ext uri="{FF2B5EF4-FFF2-40B4-BE49-F238E27FC236}">
                  <a16:creationId xmlns:a16="http://schemas.microsoft.com/office/drawing/2014/main" id="{9129D8EF-CB80-4B0F-86D2-6828837427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1" y="1584"/>
              <a:ext cx="3033" cy="2305"/>
              <a:chOff x="711" y="1584"/>
              <a:chExt cx="3033" cy="2305"/>
            </a:xfrm>
          </p:grpSpPr>
          <p:sp>
            <p:nvSpPr>
              <p:cNvPr id="34856" name="Line 8">
                <a:extLst>
                  <a:ext uri="{FF2B5EF4-FFF2-40B4-BE49-F238E27FC236}">
                    <a16:creationId xmlns:a16="http://schemas.microsoft.com/office/drawing/2014/main" id="{8D74659B-885F-44CA-BB2C-16E23E6BE1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0" y="1584"/>
                <a:ext cx="0" cy="2303"/>
              </a:xfrm>
              <a:prstGeom prst="line">
                <a:avLst/>
              </a:prstGeom>
              <a:noFill/>
              <a:ln w="698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4857" name="Freeform 9">
                <a:extLst>
                  <a:ext uri="{FF2B5EF4-FFF2-40B4-BE49-F238E27FC236}">
                    <a16:creationId xmlns:a16="http://schemas.microsoft.com/office/drawing/2014/main" id="{5B31B5B6-E63C-49E6-BF72-0C292DFB6A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11" y="3888"/>
                <a:ext cx="3033" cy="1"/>
              </a:xfrm>
              <a:custGeom>
                <a:avLst/>
                <a:gdLst>
                  <a:gd name="T0" fmla="*/ 0 w 3033"/>
                  <a:gd name="T1" fmla="*/ 0 h 1"/>
                  <a:gd name="T2" fmla="*/ 3033 w 303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033" h="1">
                    <a:moveTo>
                      <a:pt x="0" y="0"/>
                    </a:moveTo>
                    <a:lnTo>
                      <a:pt x="3033" y="0"/>
                    </a:lnTo>
                  </a:path>
                </a:pathLst>
              </a:custGeom>
              <a:noFill/>
              <a:ln w="635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9724" name="Group 28">
            <a:extLst>
              <a:ext uri="{FF2B5EF4-FFF2-40B4-BE49-F238E27FC236}">
                <a16:creationId xmlns:a16="http://schemas.microsoft.com/office/drawing/2014/main" id="{025066BC-D096-46CF-A101-D4D13C9D259D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971800"/>
            <a:ext cx="4267200" cy="2728913"/>
            <a:chOff x="816" y="1872"/>
            <a:chExt cx="2688" cy="1719"/>
          </a:xfrm>
        </p:grpSpPr>
        <p:sp>
          <p:nvSpPr>
            <p:cNvPr id="34851" name="Freeform 10">
              <a:extLst>
                <a:ext uri="{FF2B5EF4-FFF2-40B4-BE49-F238E27FC236}">
                  <a16:creationId xmlns:a16="http://schemas.microsoft.com/office/drawing/2014/main" id="{2A359169-FBE4-47BA-AAC7-A166AC04A18A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1872"/>
              <a:ext cx="2064" cy="1536"/>
            </a:xfrm>
            <a:custGeom>
              <a:avLst/>
              <a:gdLst>
                <a:gd name="T0" fmla="*/ 0 w 1632"/>
                <a:gd name="T1" fmla="*/ 0 h 1776"/>
                <a:gd name="T2" fmla="*/ 20825 w 1632"/>
                <a:gd name="T3" fmla="*/ 110 h 1776"/>
                <a:gd name="T4" fmla="*/ 88424 w 1632"/>
                <a:gd name="T5" fmla="*/ 151 h 17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32" h="1776">
                  <a:moveTo>
                    <a:pt x="0" y="0"/>
                  </a:moveTo>
                  <a:cubicBezTo>
                    <a:pt x="56" y="500"/>
                    <a:pt x="112" y="1000"/>
                    <a:pt x="384" y="1296"/>
                  </a:cubicBezTo>
                  <a:cubicBezTo>
                    <a:pt x="656" y="1592"/>
                    <a:pt x="1144" y="1684"/>
                    <a:pt x="1632" y="1776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4852" name="Text Box 11">
              <a:extLst>
                <a:ext uri="{FF2B5EF4-FFF2-40B4-BE49-F238E27FC236}">
                  <a16:creationId xmlns:a16="http://schemas.microsoft.com/office/drawing/2014/main" id="{51D8BC79-CE8D-4EC1-8136-F3CBC5B183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3264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D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29725" name="Group 29">
            <a:extLst>
              <a:ext uri="{FF2B5EF4-FFF2-40B4-BE49-F238E27FC236}">
                <a16:creationId xmlns:a16="http://schemas.microsoft.com/office/drawing/2014/main" id="{DED76F50-FD4F-4B8D-A0AF-DE1B1C42F237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438400"/>
            <a:ext cx="4267200" cy="2971800"/>
            <a:chOff x="816" y="1536"/>
            <a:chExt cx="2688" cy="1872"/>
          </a:xfrm>
        </p:grpSpPr>
        <p:sp>
          <p:nvSpPr>
            <p:cNvPr id="34849" name="Text Box 6">
              <a:extLst>
                <a:ext uri="{FF2B5EF4-FFF2-40B4-BE49-F238E27FC236}">
                  <a16:creationId xmlns:a16="http://schemas.microsoft.com/office/drawing/2014/main" id="{4FBAADB5-91E4-4DC9-AD45-52ADB12C47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1536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SRAS</a:t>
              </a:r>
              <a:endPara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4850" name="Freeform 13">
              <a:extLst>
                <a:ext uri="{FF2B5EF4-FFF2-40B4-BE49-F238E27FC236}">
                  <a16:creationId xmlns:a16="http://schemas.microsoft.com/office/drawing/2014/main" id="{D055345C-79B4-4B19-87E0-2FF73272F88A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1584"/>
              <a:ext cx="1824" cy="1824"/>
            </a:xfrm>
            <a:custGeom>
              <a:avLst/>
              <a:gdLst>
                <a:gd name="T0" fmla="*/ 0 w 1680"/>
                <a:gd name="T1" fmla="*/ 1824 h 1824"/>
                <a:gd name="T2" fmla="*/ 4859 w 1680"/>
                <a:gd name="T3" fmla="*/ 1344 h 1824"/>
                <a:gd name="T4" fmla="*/ 6798 w 1680"/>
                <a:gd name="T5" fmla="*/ 0 h 18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80" h="1824">
                  <a:moveTo>
                    <a:pt x="0" y="1824"/>
                  </a:moveTo>
                  <a:cubicBezTo>
                    <a:pt x="460" y="1736"/>
                    <a:pt x="920" y="1648"/>
                    <a:pt x="1200" y="1344"/>
                  </a:cubicBezTo>
                  <a:cubicBezTo>
                    <a:pt x="1480" y="1040"/>
                    <a:pt x="1600" y="224"/>
                    <a:pt x="1680" y="0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9713" name="Text Box 17">
            <a:extLst>
              <a:ext uri="{FF2B5EF4-FFF2-40B4-BE49-F238E27FC236}">
                <a16:creationId xmlns:a16="http://schemas.microsoft.com/office/drawing/2014/main" id="{EEBE6F2C-CD02-4E1E-916B-150E093B37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6172200"/>
            <a:ext cx="8382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*</a:t>
            </a:r>
            <a:endParaRPr kumimoji="0" lang="cs-CZ" altLang="cs-CZ" sz="2000" b="1" i="0" u="none" strike="noStrike" kern="1200" cap="none" spc="0" normalizeH="0" baseline="-2500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29726" name="Group 30">
            <a:extLst>
              <a:ext uri="{FF2B5EF4-FFF2-40B4-BE49-F238E27FC236}">
                <a16:creationId xmlns:a16="http://schemas.microsoft.com/office/drawing/2014/main" id="{28A997F7-A6D0-4A63-AA80-E5C9DA7F1B98}"/>
              </a:ext>
            </a:extLst>
          </p:cNvPr>
          <p:cNvGrpSpPr>
            <a:grpSpLocks/>
          </p:cNvGrpSpPr>
          <p:nvPr/>
        </p:nvGrpSpPr>
        <p:grpSpPr bwMode="auto">
          <a:xfrm>
            <a:off x="2916238" y="2205038"/>
            <a:ext cx="1371600" cy="3962400"/>
            <a:chOff x="1824" y="1392"/>
            <a:chExt cx="864" cy="2496"/>
          </a:xfrm>
        </p:grpSpPr>
        <p:sp>
          <p:nvSpPr>
            <p:cNvPr id="34847" name="Line 18">
              <a:extLst>
                <a:ext uri="{FF2B5EF4-FFF2-40B4-BE49-F238E27FC236}">
                  <a16:creationId xmlns:a16="http://schemas.microsoft.com/office/drawing/2014/main" id="{F10F8BDD-B3B2-4420-88DE-4ABE49FBA6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6" y="1680"/>
              <a:ext cx="0" cy="2208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4848" name="Text Box 19">
              <a:extLst>
                <a:ext uri="{FF2B5EF4-FFF2-40B4-BE49-F238E27FC236}">
                  <a16:creationId xmlns:a16="http://schemas.microsoft.com/office/drawing/2014/main" id="{A550A7A1-D599-4010-A9BD-21B46B0B92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1392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LRAS</a:t>
              </a:r>
              <a:endPara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9716" name="Text Box 20">
            <a:extLst>
              <a:ext uri="{FF2B5EF4-FFF2-40B4-BE49-F238E27FC236}">
                <a16:creationId xmlns:a16="http://schemas.microsoft.com/office/drawing/2014/main" id="{49A554FD-AA5D-4192-AF8D-B906F5620E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8075" y="4800600"/>
            <a:ext cx="330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400" b="1" i="0" u="none" strike="noStrike" kern="1200" cap="none" spc="0" normalizeH="0" baseline="0" noProof="0">
                <a:ln>
                  <a:noFill/>
                </a:ln>
                <a:solidFill>
                  <a:srgbClr val="339966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Recesní mezera</a:t>
            </a:r>
          </a:p>
        </p:txBody>
      </p:sp>
      <p:sp>
        <p:nvSpPr>
          <p:cNvPr id="29717" name="Text Box 21">
            <a:extLst>
              <a:ext uri="{FF2B5EF4-FFF2-40B4-BE49-F238E27FC236}">
                <a16:creationId xmlns:a16="http://schemas.microsoft.com/office/drawing/2014/main" id="{0E15EB42-A45D-4C11-8FB0-C72F3E7AFD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3663" y="5029200"/>
            <a:ext cx="60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9718" name="Freeform 22">
            <a:extLst>
              <a:ext uri="{FF2B5EF4-FFF2-40B4-BE49-F238E27FC236}">
                <a16:creationId xmlns:a16="http://schemas.microsoft.com/office/drawing/2014/main" id="{865C9DAF-2B5B-48F3-925F-1DE3D1C44DEB}"/>
              </a:ext>
            </a:extLst>
          </p:cNvPr>
          <p:cNvSpPr>
            <a:spLocks/>
          </p:cNvSpPr>
          <p:nvPr/>
        </p:nvSpPr>
        <p:spPr bwMode="auto">
          <a:xfrm>
            <a:off x="2700338" y="5084763"/>
            <a:ext cx="900112" cy="1587"/>
          </a:xfrm>
          <a:custGeom>
            <a:avLst/>
            <a:gdLst>
              <a:gd name="T0" fmla="*/ 0 w 567"/>
              <a:gd name="T1" fmla="*/ 0 h 1"/>
              <a:gd name="T2" fmla="*/ 2147483646 w 567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567" h="1">
                <a:moveTo>
                  <a:pt x="0" y="0"/>
                </a:moveTo>
                <a:lnTo>
                  <a:pt x="567" y="0"/>
                </a:lnTo>
              </a:path>
            </a:pathLst>
          </a:custGeom>
          <a:solidFill>
            <a:srgbClr val="008000"/>
          </a:solidFill>
          <a:ln w="47625" cap="flat" cmpd="sng">
            <a:solidFill>
              <a:srgbClr val="008000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720" name="Line 24">
            <a:extLst>
              <a:ext uri="{FF2B5EF4-FFF2-40B4-BE49-F238E27FC236}">
                <a16:creationId xmlns:a16="http://schemas.microsoft.com/office/drawing/2014/main" id="{1E4BFE5F-285E-4265-B1A4-D07E7AAB1838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5105400"/>
            <a:ext cx="0" cy="1066800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721" name="Text Box 25">
            <a:extLst>
              <a:ext uri="{FF2B5EF4-FFF2-40B4-BE49-F238E27FC236}">
                <a16:creationId xmlns:a16="http://schemas.microsoft.com/office/drawing/2014/main" id="{30D4A49C-AFE9-4475-BAF6-6C88572BCE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6172200"/>
            <a:ext cx="6096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cs-CZ" altLang="cs-CZ" sz="20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9722" name="Text Box 26">
            <a:extLst>
              <a:ext uri="{FF2B5EF4-FFF2-40B4-BE49-F238E27FC236}">
                <a16:creationId xmlns:a16="http://schemas.microsoft.com/office/drawing/2014/main" id="{3C0805F2-434E-45A6-BCD0-0CC556050C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6172200"/>
            <a:ext cx="4572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&lt;</a:t>
            </a:r>
            <a:endParaRPr kumimoji="0" lang="cs-CZ" altLang="cs-CZ" sz="2000" b="1" i="0" u="none" strike="noStrike" kern="1200" cap="none" spc="0" normalizeH="0" baseline="-2500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727" name="Rectangle 31">
            <a:extLst>
              <a:ext uri="{FF2B5EF4-FFF2-40B4-BE49-F238E27FC236}">
                <a16:creationId xmlns:a16="http://schemas.microsoft.com/office/drawing/2014/main" id="{ABF60E81-BABB-453F-BF96-A12B19C6C9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975" y="6237288"/>
            <a:ext cx="1511300" cy="431800"/>
          </a:xfrm>
          <a:prstGeom prst="rect">
            <a:avLst/>
          </a:prstGeom>
          <a:noFill/>
          <a:ln w="635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alt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8" name="Line 24">
            <a:extLst>
              <a:ext uri="{FF2B5EF4-FFF2-40B4-BE49-F238E27FC236}">
                <a16:creationId xmlns:a16="http://schemas.microsoft.com/office/drawing/2014/main" id="{D1950CB9-F797-4BFA-B5C6-269EF23CB0D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65225" y="5091113"/>
            <a:ext cx="1500188" cy="12700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" name="Text Box 4">
            <a:extLst>
              <a:ext uri="{FF2B5EF4-FFF2-40B4-BE49-F238E27FC236}">
                <a16:creationId xmlns:a16="http://schemas.microsoft.com/office/drawing/2014/main" id="{9C9D56BC-EEA4-4F48-ACEC-163D9A3ED7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350" y="4824413"/>
            <a:ext cx="609600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grpSp>
        <p:nvGrpSpPr>
          <p:cNvPr id="30" name="Group 28">
            <a:extLst>
              <a:ext uri="{FF2B5EF4-FFF2-40B4-BE49-F238E27FC236}">
                <a16:creationId xmlns:a16="http://schemas.microsoft.com/office/drawing/2014/main" id="{592D8258-2851-476E-8C46-23CC90B48A98}"/>
              </a:ext>
            </a:extLst>
          </p:cNvPr>
          <p:cNvGrpSpPr>
            <a:grpSpLocks/>
          </p:cNvGrpSpPr>
          <p:nvPr/>
        </p:nvGrpSpPr>
        <p:grpSpPr bwMode="auto">
          <a:xfrm>
            <a:off x="1819275" y="2695575"/>
            <a:ext cx="4270375" cy="2592388"/>
            <a:chOff x="816" y="1872"/>
            <a:chExt cx="2690" cy="1633"/>
          </a:xfrm>
        </p:grpSpPr>
        <p:sp>
          <p:nvSpPr>
            <p:cNvPr id="34845" name="Freeform 10">
              <a:extLst>
                <a:ext uri="{FF2B5EF4-FFF2-40B4-BE49-F238E27FC236}">
                  <a16:creationId xmlns:a16="http://schemas.microsoft.com/office/drawing/2014/main" id="{CA54E833-EF9F-42B7-AE2C-A037EC25C4A4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1872"/>
              <a:ext cx="2064" cy="1536"/>
            </a:xfrm>
            <a:custGeom>
              <a:avLst/>
              <a:gdLst>
                <a:gd name="T0" fmla="*/ 0 w 1632"/>
                <a:gd name="T1" fmla="*/ 0 h 1776"/>
                <a:gd name="T2" fmla="*/ 20825 w 1632"/>
                <a:gd name="T3" fmla="*/ 110 h 1776"/>
                <a:gd name="T4" fmla="*/ 88424 w 1632"/>
                <a:gd name="T5" fmla="*/ 151 h 17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32" h="1776">
                  <a:moveTo>
                    <a:pt x="0" y="0"/>
                  </a:moveTo>
                  <a:cubicBezTo>
                    <a:pt x="56" y="500"/>
                    <a:pt x="112" y="1000"/>
                    <a:pt x="384" y="1296"/>
                  </a:cubicBezTo>
                  <a:cubicBezTo>
                    <a:pt x="656" y="1592"/>
                    <a:pt x="1144" y="1684"/>
                    <a:pt x="1632" y="1776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4846" name="Text Box 11">
              <a:extLst>
                <a:ext uri="{FF2B5EF4-FFF2-40B4-BE49-F238E27FC236}">
                  <a16:creationId xmlns:a16="http://schemas.microsoft.com/office/drawing/2014/main" id="{8348F906-ECBF-4D92-A477-EF65AC7E90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4" y="3178"/>
              <a:ext cx="672" cy="327"/>
            </a:xfrm>
            <a:prstGeom prst="rect">
              <a:avLst/>
            </a:prstGeom>
            <a:noFill/>
            <a:ln w="635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D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2</a:t>
              </a:r>
            </a:p>
          </p:txBody>
        </p:sp>
      </p:grpSp>
      <p:cxnSp>
        <p:nvCxnSpPr>
          <p:cNvPr id="3" name="Přímá spojnice se šipkou 2">
            <a:extLst>
              <a:ext uri="{FF2B5EF4-FFF2-40B4-BE49-F238E27FC236}">
                <a16:creationId xmlns:a16="http://schemas.microsoft.com/office/drawing/2014/main" id="{E89F4036-C971-45F4-9CB0-490BDBF28BD9}"/>
              </a:ext>
            </a:extLst>
          </p:cNvPr>
          <p:cNvCxnSpPr/>
          <p:nvPr/>
        </p:nvCxnSpPr>
        <p:spPr>
          <a:xfrm flipV="1">
            <a:off x="1644650" y="3709988"/>
            <a:ext cx="269875" cy="10636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Přímá spojnice se šipkou 34">
            <a:extLst>
              <a:ext uri="{FF2B5EF4-FFF2-40B4-BE49-F238E27FC236}">
                <a16:creationId xmlns:a16="http://schemas.microsoft.com/office/drawing/2014/main" id="{ED88DCC1-9BC7-4F00-BE1B-482B863066BF}"/>
              </a:ext>
            </a:extLst>
          </p:cNvPr>
          <p:cNvCxnSpPr/>
          <p:nvPr/>
        </p:nvCxnSpPr>
        <p:spPr>
          <a:xfrm flipV="1">
            <a:off x="1914525" y="4273550"/>
            <a:ext cx="271463" cy="10636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Přímá spojnice se šipkou 35">
            <a:extLst>
              <a:ext uri="{FF2B5EF4-FFF2-40B4-BE49-F238E27FC236}">
                <a16:creationId xmlns:a16="http://schemas.microsoft.com/office/drawing/2014/main" id="{C88FE74D-923E-4322-BD2D-2AC2E155C4D8}"/>
              </a:ext>
            </a:extLst>
          </p:cNvPr>
          <p:cNvCxnSpPr/>
          <p:nvPr/>
        </p:nvCxnSpPr>
        <p:spPr>
          <a:xfrm flipV="1">
            <a:off x="4343400" y="5172075"/>
            <a:ext cx="271463" cy="10795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21">
            <a:extLst>
              <a:ext uri="{FF2B5EF4-FFF2-40B4-BE49-F238E27FC236}">
                <a16:creationId xmlns:a16="http://schemas.microsoft.com/office/drawing/2014/main" id="{242FEB24-58B0-404D-B7F2-9897FBAAB0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0038" y="4121150"/>
            <a:ext cx="60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38" name="Line 24">
            <a:extLst>
              <a:ext uri="{FF2B5EF4-FFF2-40B4-BE49-F238E27FC236}">
                <a16:creationId xmlns:a16="http://schemas.microsoft.com/office/drawing/2014/main" id="{375928A9-271A-439F-9C07-D605D8C38168}"/>
              </a:ext>
            </a:extLst>
          </p:cNvPr>
          <p:cNvSpPr>
            <a:spLocks noChangeShapeType="1"/>
          </p:cNvSpPr>
          <p:nvPr/>
        </p:nvSpPr>
        <p:spPr bwMode="auto">
          <a:xfrm>
            <a:off x="1165225" y="4760913"/>
            <a:ext cx="1976438" cy="20637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9" name="Line 24">
            <a:extLst>
              <a:ext uri="{FF2B5EF4-FFF2-40B4-BE49-F238E27FC236}">
                <a16:creationId xmlns:a16="http://schemas.microsoft.com/office/drawing/2014/main" id="{0794010F-A5E8-4506-9978-17E3B550176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97225" y="4845050"/>
            <a:ext cx="6350" cy="1304925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40" name="Text Box 4">
            <a:extLst>
              <a:ext uri="{FF2B5EF4-FFF2-40B4-BE49-F238E27FC236}">
                <a16:creationId xmlns:a16="http://schemas.microsoft.com/office/drawing/2014/main" id="{69B7AF4A-92C9-480F-8E99-65148F9449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713" y="4227513"/>
            <a:ext cx="609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41" name="Přímá spojnice se šipkou 40">
            <a:extLst>
              <a:ext uri="{FF2B5EF4-FFF2-40B4-BE49-F238E27FC236}">
                <a16:creationId xmlns:a16="http://schemas.microsoft.com/office/drawing/2014/main" id="{B83FDC9C-9FF7-4EE8-B3EF-65799A99CC8C}"/>
              </a:ext>
            </a:extLst>
          </p:cNvPr>
          <p:cNvCxnSpPr/>
          <p:nvPr/>
        </p:nvCxnSpPr>
        <p:spPr>
          <a:xfrm flipV="1">
            <a:off x="542925" y="4379913"/>
            <a:ext cx="7938" cy="72390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 Box 25">
            <a:extLst>
              <a:ext uri="{FF2B5EF4-FFF2-40B4-BE49-F238E27FC236}">
                <a16:creationId xmlns:a16="http://schemas.microsoft.com/office/drawing/2014/main" id="{DFDAF787-BBC9-4CC3-91EA-028D1904C9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5450" y="6181725"/>
            <a:ext cx="609600" cy="401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cs-CZ" altLang="cs-CZ" sz="20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44" name="Přímá spojnice se šipkou 43">
            <a:extLst>
              <a:ext uri="{FF2B5EF4-FFF2-40B4-BE49-F238E27FC236}">
                <a16:creationId xmlns:a16="http://schemas.microsoft.com/office/drawing/2014/main" id="{5AAC5AD4-4937-4BF3-808B-5BC54CA45517}"/>
              </a:ext>
            </a:extLst>
          </p:cNvPr>
          <p:cNvCxnSpPr/>
          <p:nvPr/>
        </p:nvCxnSpPr>
        <p:spPr>
          <a:xfrm flipV="1">
            <a:off x="2497138" y="6626225"/>
            <a:ext cx="873125" cy="1588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ovéPole 44">
            <a:extLst>
              <a:ext uri="{FF2B5EF4-FFF2-40B4-BE49-F238E27FC236}">
                <a16:creationId xmlns:a16="http://schemas.microsoft.com/office/drawing/2014/main" id="{ED2975B8-78FA-4F2C-B6BA-5190935A5182}"/>
              </a:ext>
            </a:extLst>
          </p:cNvPr>
          <p:cNvSpPr txBox="1"/>
          <p:nvPr/>
        </p:nvSpPr>
        <p:spPr>
          <a:xfrm>
            <a:off x="1435893" y="685702"/>
            <a:ext cx="708659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odel AS-AD pozitivní poptávkové šoky</a:t>
            </a:r>
          </a:p>
        </p:txBody>
      </p:sp>
      <p:sp>
        <p:nvSpPr>
          <p:cNvPr id="46" name="Google Shape;99;p14">
            <a:extLst>
              <a:ext uri="{FF2B5EF4-FFF2-40B4-BE49-F238E27FC236}">
                <a16:creationId xmlns:a16="http://schemas.microsoft.com/office/drawing/2014/main" id="{75B9DF7D-435A-4EA9-9042-03F85DBF725A}"/>
              </a:ext>
            </a:extLst>
          </p:cNvPr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2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9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8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46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47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9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60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61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6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70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 tmFilter="0, 0; .2, .5; .8, .5; 1, 0"/>
                                        <p:tgtEl>
                                          <p:spTgt spid="297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6" dur="250" autoRev="1" fill="hold"/>
                                        <p:tgtEl>
                                          <p:spTgt spid="297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 tmFilter="0, 0; .2, .5; .8, .5; 1, 0"/>
                                        <p:tgtEl>
                                          <p:spTgt spid="297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9" dur="250" autoRev="1" fill="hold"/>
                                        <p:tgtEl>
                                          <p:spTgt spid="297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500" tmFilter="0,0; .5, 1; 1, 1"/>
                                        <p:tgtEl>
                                          <p:spTgt spid="29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45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2000"/>
                                        <p:tgtEl>
                                          <p:spTgt spid="297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2000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2000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45" presetClass="exit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17" dur="2000"/>
                                        <p:tgtEl>
                                          <p:spTgt spid="297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2000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2000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4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8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 nodeType="clickPar">
                      <p:stCondLst>
                        <p:cond delay="indefinite"/>
                      </p:stCondLst>
                      <p:childTnLst>
                        <p:par>
                          <p:cTn id="1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45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4" dur="2000"/>
                                        <p:tgtEl>
                                          <p:spTgt spid="297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5" dur="2000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2000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45" presetClass="exit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81" dur="2000"/>
                                        <p:tgtEl>
                                          <p:spTgt spid="297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2" dur="2000"/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2000"/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8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90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 nodeType="clickPar">
                      <p:stCondLst>
                        <p:cond delay="indefinite"/>
                      </p:stCondLst>
                      <p:childTnLst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13" grpId="0"/>
      <p:bldP spid="29716" grpId="0"/>
      <p:bldP spid="29716" grpId="1"/>
      <p:bldP spid="29717" grpId="0"/>
      <p:bldP spid="29721" grpId="0"/>
      <p:bldP spid="29722" grpId="0"/>
      <p:bldP spid="29722" grpId="1"/>
      <p:bldP spid="29727" grpId="0" animBg="1"/>
      <p:bldP spid="29727" grpId="1" animBg="1"/>
      <p:bldP spid="29727" grpId="2" animBg="1"/>
      <p:bldP spid="29" grpId="0"/>
      <p:bldP spid="37" grpId="0"/>
      <p:bldP spid="40" grpId="0"/>
      <p:bldP spid="4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3">
            <a:extLst>
              <a:ext uri="{FF2B5EF4-FFF2-40B4-BE49-F238E27FC236}">
                <a16:creationId xmlns:a16="http://schemas.microsoft.com/office/drawing/2014/main" id="{C138765B-535A-405D-8177-0563A1844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828800"/>
            <a:ext cx="708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alt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35843" name="Group 22">
            <a:extLst>
              <a:ext uri="{FF2B5EF4-FFF2-40B4-BE49-F238E27FC236}">
                <a16:creationId xmlns:a16="http://schemas.microsoft.com/office/drawing/2014/main" id="{EAF1CAB1-9E15-4A03-B327-2E375CEC0CD0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2362200"/>
            <a:ext cx="5562600" cy="4329113"/>
            <a:chOff x="432" y="1488"/>
            <a:chExt cx="3504" cy="2727"/>
          </a:xfrm>
        </p:grpSpPr>
        <p:sp>
          <p:nvSpPr>
            <p:cNvPr id="35870" name="Text Box 4">
              <a:extLst>
                <a:ext uri="{FF2B5EF4-FFF2-40B4-BE49-F238E27FC236}">
                  <a16:creationId xmlns:a16="http://schemas.microsoft.com/office/drawing/2014/main" id="{91CAA9F2-CCC8-40EC-9375-E87DBF6D37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4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P</a:t>
              </a:r>
            </a:p>
          </p:txBody>
        </p:sp>
        <p:sp>
          <p:nvSpPr>
            <p:cNvPr id="35871" name="Text Box 5">
              <a:extLst>
                <a:ext uri="{FF2B5EF4-FFF2-40B4-BE49-F238E27FC236}">
                  <a16:creationId xmlns:a16="http://schemas.microsoft.com/office/drawing/2014/main" id="{49A3338D-4DF3-49FB-8278-E71A424E13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38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Y</a:t>
              </a:r>
            </a:p>
          </p:txBody>
        </p:sp>
        <p:grpSp>
          <p:nvGrpSpPr>
            <p:cNvPr id="35872" name="Group 7">
              <a:extLst>
                <a:ext uri="{FF2B5EF4-FFF2-40B4-BE49-F238E27FC236}">
                  <a16:creationId xmlns:a16="http://schemas.microsoft.com/office/drawing/2014/main" id="{08FAB85F-43B9-41C3-971A-959A295C42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1" y="1584"/>
              <a:ext cx="3033" cy="2305"/>
              <a:chOff x="711" y="1584"/>
              <a:chExt cx="3033" cy="2305"/>
            </a:xfrm>
          </p:grpSpPr>
          <p:sp>
            <p:nvSpPr>
              <p:cNvPr id="35873" name="Line 8">
                <a:extLst>
                  <a:ext uri="{FF2B5EF4-FFF2-40B4-BE49-F238E27FC236}">
                    <a16:creationId xmlns:a16="http://schemas.microsoft.com/office/drawing/2014/main" id="{8E131500-66AD-4E42-B555-B0EF5F8E89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0" y="1584"/>
                <a:ext cx="0" cy="2303"/>
              </a:xfrm>
              <a:prstGeom prst="line">
                <a:avLst/>
              </a:prstGeom>
              <a:noFill/>
              <a:ln w="698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5874" name="Freeform 9">
                <a:extLst>
                  <a:ext uri="{FF2B5EF4-FFF2-40B4-BE49-F238E27FC236}">
                    <a16:creationId xmlns:a16="http://schemas.microsoft.com/office/drawing/2014/main" id="{09A01E16-FAC1-444D-971D-970BC0F42F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11" y="3888"/>
                <a:ext cx="3033" cy="1"/>
              </a:xfrm>
              <a:custGeom>
                <a:avLst/>
                <a:gdLst>
                  <a:gd name="T0" fmla="*/ 0 w 3033"/>
                  <a:gd name="T1" fmla="*/ 0 h 1"/>
                  <a:gd name="T2" fmla="*/ 3033 w 303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033" h="1">
                    <a:moveTo>
                      <a:pt x="0" y="0"/>
                    </a:moveTo>
                    <a:lnTo>
                      <a:pt x="3033" y="0"/>
                    </a:lnTo>
                  </a:path>
                </a:pathLst>
              </a:custGeom>
              <a:noFill/>
              <a:ln w="635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8696" name="Group 24">
            <a:extLst>
              <a:ext uri="{FF2B5EF4-FFF2-40B4-BE49-F238E27FC236}">
                <a16:creationId xmlns:a16="http://schemas.microsoft.com/office/drawing/2014/main" id="{55A3ACF2-6743-43B6-ACEE-B31296CED4A9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2667000"/>
            <a:ext cx="4419600" cy="2652713"/>
            <a:chOff x="1200" y="1680"/>
            <a:chExt cx="2784" cy="1671"/>
          </a:xfrm>
        </p:grpSpPr>
        <p:sp>
          <p:nvSpPr>
            <p:cNvPr id="35868" name="Freeform 10">
              <a:extLst>
                <a:ext uri="{FF2B5EF4-FFF2-40B4-BE49-F238E27FC236}">
                  <a16:creationId xmlns:a16="http://schemas.microsoft.com/office/drawing/2014/main" id="{9AB0245A-AB1C-4EEC-916E-675DC95F16C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1680"/>
              <a:ext cx="2064" cy="1536"/>
            </a:xfrm>
            <a:custGeom>
              <a:avLst/>
              <a:gdLst>
                <a:gd name="T0" fmla="*/ 0 w 1632"/>
                <a:gd name="T1" fmla="*/ 0 h 1776"/>
                <a:gd name="T2" fmla="*/ 20825 w 1632"/>
                <a:gd name="T3" fmla="*/ 110 h 1776"/>
                <a:gd name="T4" fmla="*/ 88424 w 1632"/>
                <a:gd name="T5" fmla="*/ 151 h 17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32" h="1776">
                  <a:moveTo>
                    <a:pt x="0" y="0"/>
                  </a:moveTo>
                  <a:cubicBezTo>
                    <a:pt x="56" y="500"/>
                    <a:pt x="112" y="1000"/>
                    <a:pt x="384" y="1296"/>
                  </a:cubicBezTo>
                  <a:cubicBezTo>
                    <a:pt x="656" y="1592"/>
                    <a:pt x="1144" y="1684"/>
                    <a:pt x="1632" y="1776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869" name="Text Box 11">
              <a:extLst>
                <a:ext uri="{FF2B5EF4-FFF2-40B4-BE49-F238E27FC236}">
                  <a16:creationId xmlns:a16="http://schemas.microsoft.com/office/drawing/2014/main" id="{6ACD4B94-6989-401E-8E50-CDCEA2F577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3024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D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28695" name="Group 23">
            <a:extLst>
              <a:ext uri="{FF2B5EF4-FFF2-40B4-BE49-F238E27FC236}">
                <a16:creationId xmlns:a16="http://schemas.microsoft.com/office/drawing/2014/main" id="{459CEDC0-57C9-41FC-A8F2-448DBA1045F5}"/>
              </a:ext>
            </a:extLst>
          </p:cNvPr>
          <p:cNvGrpSpPr>
            <a:grpSpLocks/>
          </p:cNvGrpSpPr>
          <p:nvPr/>
        </p:nvGrpSpPr>
        <p:grpSpPr bwMode="auto">
          <a:xfrm>
            <a:off x="1468438" y="2362200"/>
            <a:ext cx="3741737" cy="3048000"/>
            <a:chOff x="1200" y="1632"/>
            <a:chExt cx="2357" cy="1920"/>
          </a:xfrm>
        </p:grpSpPr>
        <p:sp>
          <p:nvSpPr>
            <p:cNvPr id="35866" name="Text Box 6">
              <a:extLst>
                <a:ext uri="{FF2B5EF4-FFF2-40B4-BE49-F238E27FC236}">
                  <a16:creationId xmlns:a16="http://schemas.microsoft.com/office/drawing/2014/main" id="{1BA8A237-54AE-4503-9B12-91EA5180FD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3" y="1825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SRAS</a:t>
              </a:r>
              <a:endPara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867" name="Freeform 13">
              <a:extLst>
                <a:ext uri="{FF2B5EF4-FFF2-40B4-BE49-F238E27FC236}">
                  <a16:creationId xmlns:a16="http://schemas.microsoft.com/office/drawing/2014/main" id="{C9237497-54A4-4689-A9C7-58717F05E8E1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1632"/>
              <a:ext cx="1488" cy="1920"/>
            </a:xfrm>
            <a:custGeom>
              <a:avLst/>
              <a:gdLst>
                <a:gd name="T0" fmla="*/ 0 w 1680"/>
                <a:gd name="T1" fmla="*/ 4362 h 1824"/>
                <a:gd name="T2" fmla="*/ 153 w 1680"/>
                <a:gd name="T3" fmla="*/ 3213 h 1824"/>
                <a:gd name="T4" fmla="*/ 213 w 1680"/>
                <a:gd name="T5" fmla="*/ 0 h 18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80" h="1824">
                  <a:moveTo>
                    <a:pt x="0" y="1824"/>
                  </a:moveTo>
                  <a:cubicBezTo>
                    <a:pt x="460" y="1736"/>
                    <a:pt x="920" y="1648"/>
                    <a:pt x="1200" y="1344"/>
                  </a:cubicBezTo>
                  <a:cubicBezTo>
                    <a:pt x="1480" y="1040"/>
                    <a:pt x="1600" y="224"/>
                    <a:pt x="1680" y="0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8687" name="Line 15">
            <a:extLst>
              <a:ext uri="{FF2B5EF4-FFF2-40B4-BE49-F238E27FC236}">
                <a16:creationId xmlns:a16="http://schemas.microsoft.com/office/drawing/2014/main" id="{20DB36B1-ECDE-4FD4-83A4-7C8069B845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3000" y="4648200"/>
            <a:ext cx="1981200" cy="0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8688" name="Text Box 16">
            <a:extLst>
              <a:ext uri="{FF2B5EF4-FFF2-40B4-BE49-F238E27FC236}">
                <a16:creationId xmlns:a16="http://schemas.microsoft.com/office/drawing/2014/main" id="{1B5D4183-A345-4CBF-A754-EA3D3D87CA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113" y="4392613"/>
            <a:ext cx="60960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8689" name="Text Box 17">
            <a:extLst>
              <a:ext uri="{FF2B5EF4-FFF2-40B4-BE49-F238E27FC236}">
                <a16:creationId xmlns:a16="http://schemas.microsoft.com/office/drawing/2014/main" id="{CA344267-86EA-43D2-A0C9-9DB512311C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0275" y="6173788"/>
            <a:ext cx="838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*</a:t>
            </a:r>
            <a:endParaRPr kumimoji="0" lang="cs-CZ" altLang="cs-CZ" sz="2800" b="1" i="0" u="none" strike="noStrike" kern="1200" cap="none" spc="0" normalizeH="0" baseline="-2500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28697" name="Group 25">
            <a:extLst>
              <a:ext uri="{FF2B5EF4-FFF2-40B4-BE49-F238E27FC236}">
                <a16:creationId xmlns:a16="http://schemas.microsoft.com/office/drawing/2014/main" id="{45FCEAF5-C3F4-4645-A2C7-5F0DE875880D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2165350"/>
            <a:ext cx="1371600" cy="4006850"/>
            <a:chOff x="1619" y="1364"/>
            <a:chExt cx="864" cy="2524"/>
          </a:xfrm>
        </p:grpSpPr>
        <p:sp>
          <p:nvSpPr>
            <p:cNvPr id="35864" name="Line 18">
              <a:extLst>
                <a:ext uri="{FF2B5EF4-FFF2-40B4-BE49-F238E27FC236}">
                  <a16:creationId xmlns:a16="http://schemas.microsoft.com/office/drawing/2014/main" id="{A7CC2E82-B254-4330-9977-CCCFB75191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6" y="1680"/>
              <a:ext cx="0" cy="2208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865" name="Text Box 19">
              <a:extLst>
                <a:ext uri="{FF2B5EF4-FFF2-40B4-BE49-F238E27FC236}">
                  <a16:creationId xmlns:a16="http://schemas.microsoft.com/office/drawing/2014/main" id="{6B2FBAA1-C3E4-460C-95EA-94D4F04CDF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9" y="1364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LRAS</a:t>
              </a:r>
              <a:endPara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8693" name="Text Box 21">
            <a:extLst>
              <a:ext uri="{FF2B5EF4-FFF2-40B4-BE49-F238E27FC236}">
                <a16:creationId xmlns:a16="http://schemas.microsoft.com/office/drawing/2014/main" id="{BD3CE806-118D-4135-BB3A-ADBE80ADC5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4488" y="4083050"/>
            <a:ext cx="60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</a:p>
        </p:txBody>
      </p:sp>
      <p:sp>
        <p:nvSpPr>
          <p:cNvPr id="24" name="Line 15">
            <a:extLst>
              <a:ext uri="{FF2B5EF4-FFF2-40B4-BE49-F238E27FC236}">
                <a16:creationId xmlns:a16="http://schemas.microsoft.com/office/drawing/2014/main" id="{2AA326C0-BA2F-4FD6-895D-5F5D3DBC89E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122613" y="4602163"/>
            <a:ext cx="1587" cy="1571625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5" name="Text Box 17">
            <a:extLst>
              <a:ext uri="{FF2B5EF4-FFF2-40B4-BE49-F238E27FC236}">
                <a16:creationId xmlns:a16="http://schemas.microsoft.com/office/drawing/2014/main" id="{23E4D481-0001-424B-A593-2ADFBD1EC1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6165850"/>
            <a:ext cx="83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grpSp>
        <p:nvGrpSpPr>
          <p:cNvPr id="26" name="Group 24">
            <a:extLst>
              <a:ext uri="{FF2B5EF4-FFF2-40B4-BE49-F238E27FC236}">
                <a16:creationId xmlns:a16="http://schemas.microsoft.com/office/drawing/2014/main" id="{610C0007-B8F5-438D-B25F-92515E8DA44A}"/>
              </a:ext>
            </a:extLst>
          </p:cNvPr>
          <p:cNvGrpSpPr>
            <a:grpSpLocks/>
          </p:cNvGrpSpPr>
          <p:nvPr/>
        </p:nvGrpSpPr>
        <p:grpSpPr bwMode="auto">
          <a:xfrm>
            <a:off x="1392238" y="3173413"/>
            <a:ext cx="4419600" cy="2652712"/>
            <a:chOff x="1200" y="1680"/>
            <a:chExt cx="2784" cy="1671"/>
          </a:xfrm>
        </p:grpSpPr>
        <p:sp>
          <p:nvSpPr>
            <p:cNvPr id="35862" name="Freeform 10">
              <a:extLst>
                <a:ext uri="{FF2B5EF4-FFF2-40B4-BE49-F238E27FC236}">
                  <a16:creationId xmlns:a16="http://schemas.microsoft.com/office/drawing/2014/main" id="{9DC3AD2B-1FBD-4E39-ACED-71DD74416CD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1680"/>
              <a:ext cx="2064" cy="1536"/>
            </a:xfrm>
            <a:custGeom>
              <a:avLst/>
              <a:gdLst>
                <a:gd name="T0" fmla="*/ 0 w 1632"/>
                <a:gd name="T1" fmla="*/ 0 h 1776"/>
                <a:gd name="T2" fmla="*/ 20825 w 1632"/>
                <a:gd name="T3" fmla="*/ 110 h 1776"/>
                <a:gd name="T4" fmla="*/ 88424 w 1632"/>
                <a:gd name="T5" fmla="*/ 151 h 17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32" h="1776">
                  <a:moveTo>
                    <a:pt x="0" y="0"/>
                  </a:moveTo>
                  <a:cubicBezTo>
                    <a:pt x="56" y="500"/>
                    <a:pt x="112" y="1000"/>
                    <a:pt x="384" y="1296"/>
                  </a:cubicBezTo>
                  <a:cubicBezTo>
                    <a:pt x="656" y="1592"/>
                    <a:pt x="1144" y="1684"/>
                    <a:pt x="1632" y="1776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863" name="Text Box 11">
              <a:extLst>
                <a:ext uri="{FF2B5EF4-FFF2-40B4-BE49-F238E27FC236}">
                  <a16:creationId xmlns:a16="http://schemas.microsoft.com/office/drawing/2014/main" id="{CA8AF392-7067-4C8B-9D53-51FFCC79F1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3024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D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2</a:t>
              </a:r>
            </a:p>
          </p:txBody>
        </p:sp>
      </p:grpSp>
      <p:sp>
        <p:nvSpPr>
          <p:cNvPr id="30" name="Line 15">
            <a:extLst>
              <a:ext uri="{FF2B5EF4-FFF2-40B4-BE49-F238E27FC236}">
                <a16:creationId xmlns:a16="http://schemas.microsoft.com/office/drawing/2014/main" id="{8789CAF6-BA89-4321-9616-E7AC571486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28713" y="5105400"/>
            <a:ext cx="1282700" cy="0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1" name="Line 15">
            <a:extLst>
              <a:ext uri="{FF2B5EF4-FFF2-40B4-BE49-F238E27FC236}">
                <a16:creationId xmlns:a16="http://schemas.microsoft.com/office/drawing/2014/main" id="{9CDCF5FA-B0E3-4913-834A-2A42A10F6BC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411413" y="5135563"/>
            <a:ext cx="1587" cy="1038225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2" name="Text Box 16">
            <a:extLst>
              <a:ext uri="{FF2B5EF4-FFF2-40B4-BE49-F238E27FC236}">
                <a16:creationId xmlns:a16="http://schemas.microsoft.com/office/drawing/2014/main" id="{EBA4F4B9-3125-47F1-8D72-22D64FEF15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914900"/>
            <a:ext cx="6096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33" name="Text Box 17">
            <a:extLst>
              <a:ext uri="{FF2B5EF4-FFF2-40B4-BE49-F238E27FC236}">
                <a16:creationId xmlns:a16="http://schemas.microsoft.com/office/drawing/2014/main" id="{C4744B63-AE27-4CBD-B239-617FE3D636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6173788"/>
            <a:ext cx="838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3" name="Přímá spojnice se šipkou 2">
            <a:extLst>
              <a:ext uri="{FF2B5EF4-FFF2-40B4-BE49-F238E27FC236}">
                <a16:creationId xmlns:a16="http://schemas.microsoft.com/office/drawing/2014/main" id="{A041B616-9DCF-4B4C-A99B-7F5F9C539ACE}"/>
              </a:ext>
            </a:extLst>
          </p:cNvPr>
          <p:cNvCxnSpPr/>
          <p:nvPr/>
        </p:nvCxnSpPr>
        <p:spPr>
          <a:xfrm>
            <a:off x="323850" y="4602163"/>
            <a:ext cx="0" cy="785812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Přímá spojnice se šipkou 35">
            <a:extLst>
              <a:ext uri="{FF2B5EF4-FFF2-40B4-BE49-F238E27FC236}">
                <a16:creationId xmlns:a16="http://schemas.microsoft.com/office/drawing/2014/main" id="{D8D90FBE-8523-40FC-900D-CBB663D6078F}"/>
              </a:ext>
            </a:extLst>
          </p:cNvPr>
          <p:cNvCxnSpPr>
            <a:stCxn id="25" idx="2"/>
          </p:cNvCxnSpPr>
          <p:nvPr/>
        </p:nvCxnSpPr>
        <p:spPr>
          <a:xfrm flipH="1">
            <a:off x="2133600" y="6684963"/>
            <a:ext cx="1143000" cy="7937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 Box 21">
            <a:extLst>
              <a:ext uri="{FF2B5EF4-FFF2-40B4-BE49-F238E27FC236}">
                <a16:creationId xmlns:a16="http://schemas.microsoft.com/office/drawing/2014/main" id="{D273FE84-6A2A-4C2F-BB28-55FDD0CB6F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6313" y="4602163"/>
            <a:ext cx="609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</a:p>
        </p:txBody>
      </p:sp>
      <p:sp>
        <p:nvSpPr>
          <p:cNvPr id="37" name="TextovéPole 36">
            <a:extLst>
              <a:ext uri="{FF2B5EF4-FFF2-40B4-BE49-F238E27FC236}">
                <a16:creationId xmlns:a16="http://schemas.microsoft.com/office/drawing/2014/main" id="{6025CFD3-DFAB-4C21-AFB2-999CDA9AC4D0}"/>
              </a:ext>
            </a:extLst>
          </p:cNvPr>
          <p:cNvSpPr txBox="1"/>
          <p:nvPr/>
        </p:nvSpPr>
        <p:spPr>
          <a:xfrm>
            <a:off x="0" y="643127"/>
            <a:ext cx="9109073" cy="11541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odel AS-AD – negativní poptávkový šok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např. snížení G)</a:t>
            </a:r>
          </a:p>
        </p:txBody>
      </p:sp>
      <p:sp>
        <p:nvSpPr>
          <p:cNvPr id="38" name="Google Shape;99;p14">
            <a:extLst>
              <a:ext uri="{FF2B5EF4-FFF2-40B4-BE49-F238E27FC236}">
                <a16:creationId xmlns:a16="http://schemas.microsoft.com/office/drawing/2014/main" id="{4C404323-7382-458D-8E3C-646D2C163BD0}"/>
              </a:ext>
            </a:extLst>
          </p:cNvPr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3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8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8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8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8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3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32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8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45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46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5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60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83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84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92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93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0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8" grpId="0"/>
      <p:bldP spid="28689" grpId="0"/>
      <p:bldP spid="28693" grpId="0"/>
      <p:bldP spid="25" grpId="0"/>
      <p:bldP spid="32" grpId="0"/>
      <p:bldP spid="33" grpId="0"/>
      <p:bldP spid="4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3">
            <a:extLst>
              <a:ext uri="{FF2B5EF4-FFF2-40B4-BE49-F238E27FC236}">
                <a16:creationId xmlns:a16="http://schemas.microsoft.com/office/drawing/2014/main" id="{20DE77B7-73C0-44DA-B202-558E5A0759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828800"/>
            <a:ext cx="708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alt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36867" name="Group 22">
            <a:extLst>
              <a:ext uri="{FF2B5EF4-FFF2-40B4-BE49-F238E27FC236}">
                <a16:creationId xmlns:a16="http://schemas.microsoft.com/office/drawing/2014/main" id="{16179397-E48D-4637-B88F-2525C70D26D9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2362200"/>
            <a:ext cx="5562600" cy="4329113"/>
            <a:chOff x="432" y="1488"/>
            <a:chExt cx="3504" cy="2727"/>
          </a:xfrm>
        </p:grpSpPr>
        <p:sp>
          <p:nvSpPr>
            <p:cNvPr id="36892" name="Text Box 4">
              <a:extLst>
                <a:ext uri="{FF2B5EF4-FFF2-40B4-BE49-F238E27FC236}">
                  <a16:creationId xmlns:a16="http://schemas.microsoft.com/office/drawing/2014/main" id="{68CF1EA5-1778-4541-9A98-7450EF20EA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4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P</a:t>
              </a:r>
            </a:p>
          </p:txBody>
        </p:sp>
        <p:sp>
          <p:nvSpPr>
            <p:cNvPr id="36893" name="Text Box 5">
              <a:extLst>
                <a:ext uri="{FF2B5EF4-FFF2-40B4-BE49-F238E27FC236}">
                  <a16:creationId xmlns:a16="http://schemas.microsoft.com/office/drawing/2014/main" id="{04C404C8-3C26-476A-99A3-C91E9058F6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38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Y</a:t>
              </a:r>
            </a:p>
          </p:txBody>
        </p:sp>
        <p:grpSp>
          <p:nvGrpSpPr>
            <p:cNvPr id="36894" name="Group 7">
              <a:extLst>
                <a:ext uri="{FF2B5EF4-FFF2-40B4-BE49-F238E27FC236}">
                  <a16:creationId xmlns:a16="http://schemas.microsoft.com/office/drawing/2014/main" id="{E2E6DE72-A855-4CD1-B959-6C21882338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1" y="1584"/>
              <a:ext cx="3033" cy="2305"/>
              <a:chOff x="711" y="1584"/>
              <a:chExt cx="3033" cy="2305"/>
            </a:xfrm>
          </p:grpSpPr>
          <p:sp>
            <p:nvSpPr>
              <p:cNvPr id="36895" name="Line 8">
                <a:extLst>
                  <a:ext uri="{FF2B5EF4-FFF2-40B4-BE49-F238E27FC236}">
                    <a16:creationId xmlns:a16="http://schemas.microsoft.com/office/drawing/2014/main" id="{372DCE42-13C4-4A2D-A421-2378DC4B22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0" y="1584"/>
                <a:ext cx="0" cy="2303"/>
              </a:xfrm>
              <a:prstGeom prst="line">
                <a:avLst/>
              </a:prstGeom>
              <a:noFill/>
              <a:ln w="698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6896" name="Freeform 9">
                <a:extLst>
                  <a:ext uri="{FF2B5EF4-FFF2-40B4-BE49-F238E27FC236}">
                    <a16:creationId xmlns:a16="http://schemas.microsoft.com/office/drawing/2014/main" id="{FC5644A0-121D-4AA1-B566-F9C68AD44F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11" y="3888"/>
                <a:ext cx="3033" cy="1"/>
              </a:xfrm>
              <a:custGeom>
                <a:avLst/>
                <a:gdLst>
                  <a:gd name="T0" fmla="*/ 0 w 3033"/>
                  <a:gd name="T1" fmla="*/ 0 h 1"/>
                  <a:gd name="T2" fmla="*/ 3033 w 303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033" h="1">
                    <a:moveTo>
                      <a:pt x="0" y="0"/>
                    </a:moveTo>
                    <a:lnTo>
                      <a:pt x="3033" y="0"/>
                    </a:lnTo>
                  </a:path>
                </a:pathLst>
              </a:custGeom>
              <a:noFill/>
              <a:ln w="635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8696" name="Group 24">
            <a:extLst>
              <a:ext uri="{FF2B5EF4-FFF2-40B4-BE49-F238E27FC236}">
                <a16:creationId xmlns:a16="http://schemas.microsoft.com/office/drawing/2014/main" id="{D2B0834A-0862-4BDD-A31C-DC7FC7AD1504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2667000"/>
            <a:ext cx="4419600" cy="2652713"/>
            <a:chOff x="1200" y="1680"/>
            <a:chExt cx="2784" cy="1671"/>
          </a:xfrm>
        </p:grpSpPr>
        <p:sp>
          <p:nvSpPr>
            <p:cNvPr id="36890" name="Freeform 10">
              <a:extLst>
                <a:ext uri="{FF2B5EF4-FFF2-40B4-BE49-F238E27FC236}">
                  <a16:creationId xmlns:a16="http://schemas.microsoft.com/office/drawing/2014/main" id="{7821C038-34A2-4189-A6A3-64DD42905195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1680"/>
              <a:ext cx="2064" cy="1536"/>
            </a:xfrm>
            <a:custGeom>
              <a:avLst/>
              <a:gdLst>
                <a:gd name="T0" fmla="*/ 0 w 1632"/>
                <a:gd name="T1" fmla="*/ 0 h 1776"/>
                <a:gd name="T2" fmla="*/ 20825 w 1632"/>
                <a:gd name="T3" fmla="*/ 110 h 1776"/>
                <a:gd name="T4" fmla="*/ 88424 w 1632"/>
                <a:gd name="T5" fmla="*/ 151 h 17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32" h="1776">
                  <a:moveTo>
                    <a:pt x="0" y="0"/>
                  </a:moveTo>
                  <a:cubicBezTo>
                    <a:pt x="56" y="500"/>
                    <a:pt x="112" y="1000"/>
                    <a:pt x="384" y="1296"/>
                  </a:cubicBezTo>
                  <a:cubicBezTo>
                    <a:pt x="656" y="1592"/>
                    <a:pt x="1144" y="1684"/>
                    <a:pt x="1632" y="1776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6891" name="Text Box 11">
              <a:extLst>
                <a:ext uri="{FF2B5EF4-FFF2-40B4-BE49-F238E27FC236}">
                  <a16:creationId xmlns:a16="http://schemas.microsoft.com/office/drawing/2014/main" id="{0AFC9B86-3181-43DF-BA54-2F03AC9AC8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3024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D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28695" name="Group 23">
            <a:extLst>
              <a:ext uri="{FF2B5EF4-FFF2-40B4-BE49-F238E27FC236}">
                <a16:creationId xmlns:a16="http://schemas.microsoft.com/office/drawing/2014/main" id="{0CFA5A9C-AE3B-4F1C-B26A-2A9FADF177BB}"/>
              </a:ext>
            </a:extLst>
          </p:cNvPr>
          <p:cNvGrpSpPr>
            <a:grpSpLocks/>
          </p:cNvGrpSpPr>
          <p:nvPr/>
        </p:nvGrpSpPr>
        <p:grpSpPr bwMode="auto">
          <a:xfrm>
            <a:off x="1468438" y="2076450"/>
            <a:ext cx="3713162" cy="3333750"/>
            <a:chOff x="1200" y="1452"/>
            <a:chExt cx="2339" cy="2100"/>
          </a:xfrm>
        </p:grpSpPr>
        <p:sp>
          <p:nvSpPr>
            <p:cNvPr id="36888" name="Text Box 6">
              <a:extLst>
                <a:ext uri="{FF2B5EF4-FFF2-40B4-BE49-F238E27FC236}">
                  <a16:creationId xmlns:a16="http://schemas.microsoft.com/office/drawing/2014/main" id="{39187227-BD86-48A4-A893-AF15E076DF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5" y="1452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SRAS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6889" name="Freeform 13">
              <a:extLst>
                <a:ext uri="{FF2B5EF4-FFF2-40B4-BE49-F238E27FC236}">
                  <a16:creationId xmlns:a16="http://schemas.microsoft.com/office/drawing/2014/main" id="{E7227878-5355-4259-9A25-BAC0DF2AB9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1632"/>
              <a:ext cx="1488" cy="1920"/>
            </a:xfrm>
            <a:custGeom>
              <a:avLst/>
              <a:gdLst>
                <a:gd name="T0" fmla="*/ 0 w 1680"/>
                <a:gd name="T1" fmla="*/ 4362 h 1824"/>
                <a:gd name="T2" fmla="*/ 153 w 1680"/>
                <a:gd name="T3" fmla="*/ 3213 h 1824"/>
                <a:gd name="T4" fmla="*/ 213 w 1680"/>
                <a:gd name="T5" fmla="*/ 0 h 18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80" h="1824">
                  <a:moveTo>
                    <a:pt x="0" y="1824"/>
                  </a:moveTo>
                  <a:cubicBezTo>
                    <a:pt x="460" y="1736"/>
                    <a:pt x="920" y="1648"/>
                    <a:pt x="1200" y="1344"/>
                  </a:cubicBezTo>
                  <a:cubicBezTo>
                    <a:pt x="1480" y="1040"/>
                    <a:pt x="1600" y="224"/>
                    <a:pt x="1680" y="0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8687" name="Line 15">
            <a:extLst>
              <a:ext uri="{FF2B5EF4-FFF2-40B4-BE49-F238E27FC236}">
                <a16:creationId xmlns:a16="http://schemas.microsoft.com/office/drawing/2014/main" id="{02DF2B8A-0EC3-4AF8-8DEE-A3F0389CF7F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3000" y="4648200"/>
            <a:ext cx="1981200" cy="0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8688" name="Text Box 16">
            <a:extLst>
              <a:ext uri="{FF2B5EF4-FFF2-40B4-BE49-F238E27FC236}">
                <a16:creationId xmlns:a16="http://schemas.microsoft.com/office/drawing/2014/main" id="{08AB8FE9-A3F3-4B94-90BC-AB94ADBEB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25" y="4252913"/>
            <a:ext cx="60960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8689" name="Text Box 17">
            <a:extLst>
              <a:ext uri="{FF2B5EF4-FFF2-40B4-BE49-F238E27FC236}">
                <a16:creationId xmlns:a16="http://schemas.microsoft.com/office/drawing/2014/main" id="{97DCA7A0-DF00-4D7B-9DE5-92A174D6E1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0275" y="6173788"/>
            <a:ext cx="838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*</a:t>
            </a:r>
            <a:endParaRPr kumimoji="0" lang="cs-CZ" altLang="cs-CZ" sz="2800" b="1" i="0" u="none" strike="noStrike" kern="1200" cap="none" spc="0" normalizeH="0" baseline="-2500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28697" name="Group 25">
            <a:extLst>
              <a:ext uri="{FF2B5EF4-FFF2-40B4-BE49-F238E27FC236}">
                <a16:creationId xmlns:a16="http://schemas.microsoft.com/office/drawing/2014/main" id="{7B762B80-A02C-4C6D-8367-C8270C5D02E3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2165350"/>
            <a:ext cx="1371600" cy="4006850"/>
            <a:chOff x="1619" y="1364"/>
            <a:chExt cx="864" cy="2524"/>
          </a:xfrm>
        </p:grpSpPr>
        <p:sp>
          <p:nvSpPr>
            <p:cNvPr id="36886" name="Line 18">
              <a:extLst>
                <a:ext uri="{FF2B5EF4-FFF2-40B4-BE49-F238E27FC236}">
                  <a16:creationId xmlns:a16="http://schemas.microsoft.com/office/drawing/2014/main" id="{ABD14C42-1D8A-4186-BC6D-954837C56F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6" y="1680"/>
              <a:ext cx="0" cy="2208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6887" name="Text Box 19">
              <a:extLst>
                <a:ext uri="{FF2B5EF4-FFF2-40B4-BE49-F238E27FC236}">
                  <a16:creationId xmlns:a16="http://schemas.microsoft.com/office/drawing/2014/main" id="{C9639CC1-810A-467A-AC87-8C3352FAAA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9" y="1364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LRAS</a:t>
              </a:r>
              <a:endPara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8693" name="Text Box 21">
            <a:extLst>
              <a:ext uri="{FF2B5EF4-FFF2-40B4-BE49-F238E27FC236}">
                <a16:creationId xmlns:a16="http://schemas.microsoft.com/office/drawing/2014/main" id="{2916732C-6720-4755-ACF1-CF5EDC879F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7813" y="3916363"/>
            <a:ext cx="609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4" name="Line 15">
            <a:extLst>
              <a:ext uri="{FF2B5EF4-FFF2-40B4-BE49-F238E27FC236}">
                <a16:creationId xmlns:a16="http://schemas.microsoft.com/office/drawing/2014/main" id="{B805C9FE-9393-4F31-9B5C-E30135CFDEA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122613" y="4602163"/>
            <a:ext cx="1587" cy="1571625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5" name="Text Box 17">
            <a:extLst>
              <a:ext uri="{FF2B5EF4-FFF2-40B4-BE49-F238E27FC236}">
                <a16:creationId xmlns:a16="http://schemas.microsoft.com/office/drawing/2014/main" id="{0C38ABD8-ABAA-46E2-8C66-50F560ABFA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6165850"/>
            <a:ext cx="83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30" name="Line 15">
            <a:extLst>
              <a:ext uri="{FF2B5EF4-FFF2-40B4-BE49-F238E27FC236}">
                <a16:creationId xmlns:a16="http://schemas.microsoft.com/office/drawing/2014/main" id="{95B044E3-C86E-457F-9FFD-55D3AD25DDA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3000" y="4892675"/>
            <a:ext cx="2459038" cy="22225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2" name="Text Box 16">
            <a:extLst>
              <a:ext uri="{FF2B5EF4-FFF2-40B4-BE49-F238E27FC236}">
                <a16:creationId xmlns:a16="http://schemas.microsoft.com/office/drawing/2014/main" id="{FE51124A-9B9B-4F02-B092-FD92E28262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013" y="4657725"/>
            <a:ext cx="6096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3" name="Přímá spojnice se šipkou 2">
            <a:extLst>
              <a:ext uri="{FF2B5EF4-FFF2-40B4-BE49-F238E27FC236}">
                <a16:creationId xmlns:a16="http://schemas.microsoft.com/office/drawing/2014/main" id="{15C6973F-E4DD-4458-BA93-4C4500660CC6}"/>
              </a:ext>
            </a:extLst>
          </p:cNvPr>
          <p:cNvCxnSpPr/>
          <p:nvPr/>
        </p:nvCxnSpPr>
        <p:spPr>
          <a:xfrm>
            <a:off x="487363" y="4575175"/>
            <a:ext cx="0" cy="4572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Přímá spojnice se šipkou 35">
            <a:extLst>
              <a:ext uri="{FF2B5EF4-FFF2-40B4-BE49-F238E27FC236}">
                <a16:creationId xmlns:a16="http://schemas.microsoft.com/office/drawing/2014/main" id="{A2617B27-307F-43A7-80DC-30526B45E65D}"/>
              </a:ext>
            </a:extLst>
          </p:cNvPr>
          <p:cNvCxnSpPr/>
          <p:nvPr/>
        </p:nvCxnSpPr>
        <p:spPr>
          <a:xfrm>
            <a:off x="3055938" y="6697663"/>
            <a:ext cx="744537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 Box 21">
            <a:extLst>
              <a:ext uri="{FF2B5EF4-FFF2-40B4-BE49-F238E27FC236}">
                <a16:creationId xmlns:a16="http://schemas.microsoft.com/office/drawing/2014/main" id="{F03795CE-5A62-4A61-B429-33CCB02338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1413" y="4892675"/>
            <a:ext cx="60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grpSp>
        <p:nvGrpSpPr>
          <p:cNvPr id="35" name="Group 23">
            <a:extLst>
              <a:ext uri="{FF2B5EF4-FFF2-40B4-BE49-F238E27FC236}">
                <a16:creationId xmlns:a16="http://schemas.microsoft.com/office/drawing/2014/main" id="{83B60364-99E2-4A0A-92DE-AC651D36BEB9}"/>
              </a:ext>
            </a:extLst>
          </p:cNvPr>
          <p:cNvGrpSpPr>
            <a:grpSpLocks/>
          </p:cNvGrpSpPr>
          <p:nvPr/>
        </p:nvGrpSpPr>
        <p:grpSpPr bwMode="auto">
          <a:xfrm>
            <a:off x="1897063" y="2620963"/>
            <a:ext cx="3741737" cy="3048000"/>
            <a:chOff x="1200" y="1632"/>
            <a:chExt cx="2357" cy="1920"/>
          </a:xfrm>
        </p:grpSpPr>
        <p:sp>
          <p:nvSpPr>
            <p:cNvPr id="36884" name="Text Box 6">
              <a:extLst>
                <a:ext uri="{FF2B5EF4-FFF2-40B4-BE49-F238E27FC236}">
                  <a16:creationId xmlns:a16="http://schemas.microsoft.com/office/drawing/2014/main" id="{46189529-76D4-4C39-B9F3-AD713782C0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3" y="1825"/>
              <a:ext cx="864" cy="327"/>
            </a:xfrm>
            <a:prstGeom prst="rect">
              <a:avLst/>
            </a:prstGeom>
            <a:noFill/>
            <a:ln w="635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SRAS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6885" name="Freeform 13">
              <a:extLst>
                <a:ext uri="{FF2B5EF4-FFF2-40B4-BE49-F238E27FC236}">
                  <a16:creationId xmlns:a16="http://schemas.microsoft.com/office/drawing/2014/main" id="{C4B226B6-D8E1-4D52-93F1-A68D4C11C59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1632"/>
              <a:ext cx="1488" cy="1920"/>
            </a:xfrm>
            <a:custGeom>
              <a:avLst/>
              <a:gdLst>
                <a:gd name="T0" fmla="*/ 0 w 1680"/>
                <a:gd name="T1" fmla="*/ 4362 h 1824"/>
                <a:gd name="T2" fmla="*/ 153 w 1680"/>
                <a:gd name="T3" fmla="*/ 3213 h 1824"/>
                <a:gd name="T4" fmla="*/ 213 w 1680"/>
                <a:gd name="T5" fmla="*/ 0 h 18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80" h="1824">
                  <a:moveTo>
                    <a:pt x="0" y="1824"/>
                  </a:moveTo>
                  <a:cubicBezTo>
                    <a:pt x="460" y="1736"/>
                    <a:pt x="920" y="1648"/>
                    <a:pt x="1200" y="1344"/>
                  </a:cubicBezTo>
                  <a:cubicBezTo>
                    <a:pt x="1480" y="1040"/>
                    <a:pt x="1600" y="224"/>
                    <a:pt x="1680" y="0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34" name="TextovéPole 33">
            <a:extLst>
              <a:ext uri="{FF2B5EF4-FFF2-40B4-BE49-F238E27FC236}">
                <a16:creationId xmlns:a16="http://schemas.microsoft.com/office/drawing/2014/main" id="{454D2A68-B6EA-4801-87D8-16744F0A4ACA}"/>
              </a:ext>
            </a:extLst>
          </p:cNvPr>
          <p:cNvSpPr txBox="1"/>
          <p:nvPr/>
        </p:nvSpPr>
        <p:spPr>
          <a:xfrm>
            <a:off x="487363" y="639188"/>
            <a:ext cx="853021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odel AS-AD – pozitivní nabídkový šok</a:t>
            </a:r>
          </a:p>
        </p:txBody>
      </p:sp>
      <p:sp>
        <p:nvSpPr>
          <p:cNvPr id="37" name="Google Shape;99;p14">
            <a:extLst>
              <a:ext uri="{FF2B5EF4-FFF2-40B4-BE49-F238E27FC236}">
                <a16:creationId xmlns:a16="http://schemas.microsoft.com/office/drawing/2014/main" id="{6EB3A80E-2F8C-4640-8170-6112AECD1B12}"/>
              </a:ext>
            </a:extLst>
          </p:cNvPr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4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8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8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8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8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3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32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8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45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46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5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60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78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79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8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88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8" grpId="0"/>
      <p:bldP spid="28689" grpId="0"/>
      <p:bldP spid="28693" grpId="0"/>
      <p:bldP spid="25" grpId="0"/>
      <p:bldP spid="32" grpId="0"/>
      <p:bldP spid="4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3">
            <a:extLst>
              <a:ext uri="{FF2B5EF4-FFF2-40B4-BE49-F238E27FC236}">
                <a16:creationId xmlns:a16="http://schemas.microsoft.com/office/drawing/2014/main" id="{EB860DAF-C617-4745-85D4-CDB5E765F7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828800"/>
            <a:ext cx="708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alt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37891" name="Group 27">
            <a:extLst>
              <a:ext uri="{FF2B5EF4-FFF2-40B4-BE49-F238E27FC236}">
                <a16:creationId xmlns:a16="http://schemas.microsoft.com/office/drawing/2014/main" id="{BCF5DB19-D6EA-4881-AFAD-23EB9D70C8CA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2362200"/>
            <a:ext cx="5562600" cy="4329113"/>
            <a:chOff x="432" y="1488"/>
            <a:chExt cx="3504" cy="2727"/>
          </a:xfrm>
        </p:grpSpPr>
        <p:sp>
          <p:nvSpPr>
            <p:cNvPr id="37925" name="Text Box 4">
              <a:extLst>
                <a:ext uri="{FF2B5EF4-FFF2-40B4-BE49-F238E27FC236}">
                  <a16:creationId xmlns:a16="http://schemas.microsoft.com/office/drawing/2014/main" id="{38DAC952-8D32-4E03-83D8-446557396D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4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P</a:t>
              </a:r>
            </a:p>
          </p:txBody>
        </p:sp>
        <p:sp>
          <p:nvSpPr>
            <p:cNvPr id="37926" name="Text Box 5">
              <a:extLst>
                <a:ext uri="{FF2B5EF4-FFF2-40B4-BE49-F238E27FC236}">
                  <a16:creationId xmlns:a16="http://schemas.microsoft.com/office/drawing/2014/main" id="{BAE34EE7-35CC-4FD7-B668-F22D9263D6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38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Y</a:t>
              </a:r>
            </a:p>
          </p:txBody>
        </p:sp>
        <p:grpSp>
          <p:nvGrpSpPr>
            <p:cNvPr id="37927" name="Group 7">
              <a:extLst>
                <a:ext uri="{FF2B5EF4-FFF2-40B4-BE49-F238E27FC236}">
                  <a16:creationId xmlns:a16="http://schemas.microsoft.com/office/drawing/2014/main" id="{53A8F9C3-D599-4118-BE89-C15E34D8C8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1" y="1584"/>
              <a:ext cx="3033" cy="2305"/>
              <a:chOff x="711" y="1584"/>
              <a:chExt cx="3033" cy="2305"/>
            </a:xfrm>
          </p:grpSpPr>
          <p:sp>
            <p:nvSpPr>
              <p:cNvPr id="37928" name="Line 8">
                <a:extLst>
                  <a:ext uri="{FF2B5EF4-FFF2-40B4-BE49-F238E27FC236}">
                    <a16:creationId xmlns:a16="http://schemas.microsoft.com/office/drawing/2014/main" id="{46F6C740-9CBA-44D6-82A1-0E32C8D9C3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0" y="1584"/>
                <a:ext cx="0" cy="2303"/>
              </a:xfrm>
              <a:prstGeom prst="line">
                <a:avLst/>
              </a:prstGeom>
              <a:noFill/>
              <a:ln w="698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7929" name="Freeform 9">
                <a:extLst>
                  <a:ext uri="{FF2B5EF4-FFF2-40B4-BE49-F238E27FC236}">
                    <a16:creationId xmlns:a16="http://schemas.microsoft.com/office/drawing/2014/main" id="{2445F064-B760-4154-A2D9-51E1D44DED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11" y="3888"/>
                <a:ext cx="3033" cy="1"/>
              </a:xfrm>
              <a:custGeom>
                <a:avLst/>
                <a:gdLst>
                  <a:gd name="T0" fmla="*/ 0 w 3033"/>
                  <a:gd name="T1" fmla="*/ 0 h 1"/>
                  <a:gd name="T2" fmla="*/ 3033 w 303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033" h="1">
                    <a:moveTo>
                      <a:pt x="0" y="0"/>
                    </a:moveTo>
                    <a:lnTo>
                      <a:pt x="3033" y="0"/>
                    </a:lnTo>
                  </a:path>
                </a:pathLst>
              </a:custGeom>
              <a:noFill/>
              <a:ln w="635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9724" name="Group 28">
            <a:extLst>
              <a:ext uri="{FF2B5EF4-FFF2-40B4-BE49-F238E27FC236}">
                <a16:creationId xmlns:a16="http://schemas.microsoft.com/office/drawing/2014/main" id="{09D78C32-5F7A-46D5-9853-736498BFE320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971800"/>
            <a:ext cx="4267200" cy="2728913"/>
            <a:chOff x="816" y="1872"/>
            <a:chExt cx="2688" cy="1719"/>
          </a:xfrm>
        </p:grpSpPr>
        <p:sp>
          <p:nvSpPr>
            <p:cNvPr id="37923" name="Freeform 10">
              <a:extLst>
                <a:ext uri="{FF2B5EF4-FFF2-40B4-BE49-F238E27FC236}">
                  <a16:creationId xmlns:a16="http://schemas.microsoft.com/office/drawing/2014/main" id="{D230719D-A60E-4F47-A96D-148A3F484C21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1872"/>
              <a:ext cx="2064" cy="1536"/>
            </a:xfrm>
            <a:custGeom>
              <a:avLst/>
              <a:gdLst>
                <a:gd name="T0" fmla="*/ 0 w 1632"/>
                <a:gd name="T1" fmla="*/ 0 h 1776"/>
                <a:gd name="T2" fmla="*/ 20825 w 1632"/>
                <a:gd name="T3" fmla="*/ 110 h 1776"/>
                <a:gd name="T4" fmla="*/ 88424 w 1632"/>
                <a:gd name="T5" fmla="*/ 151 h 17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32" h="1776">
                  <a:moveTo>
                    <a:pt x="0" y="0"/>
                  </a:moveTo>
                  <a:cubicBezTo>
                    <a:pt x="56" y="500"/>
                    <a:pt x="112" y="1000"/>
                    <a:pt x="384" y="1296"/>
                  </a:cubicBezTo>
                  <a:cubicBezTo>
                    <a:pt x="656" y="1592"/>
                    <a:pt x="1144" y="1684"/>
                    <a:pt x="1632" y="1776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7924" name="Text Box 11">
              <a:extLst>
                <a:ext uri="{FF2B5EF4-FFF2-40B4-BE49-F238E27FC236}">
                  <a16:creationId xmlns:a16="http://schemas.microsoft.com/office/drawing/2014/main" id="{03C35B3F-BD09-4AC7-AAB0-6F71585BC8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3264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D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29725" name="Group 29">
            <a:extLst>
              <a:ext uri="{FF2B5EF4-FFF2-40B4-BE49-F238E27FC236}">
                <a16:creationId xmlns:a16="http://schemas.microsoft.com/office/drawing/2014/main" id="{E0ECFFA8-CC44-4E0D-8D09-18B4F2AD0396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438400"/>
            <a:ext cx="4267200" cy="2971800"/>
            <a:chOff x="816" y="1536"/>
            <a:chExt cx="2688" cy="1872"/>
          </a:xfrm>
        </p:grpSpPr>
        <p:sp>
          <p:nvSpPr>
            <p:cNvPr id="37921" name="Text Box 6">
              <a:extLst>
                <a:ext uri="{FF2B5EF4-FFF2-40B4-BE49-F238E27FC236}">
                  <a16:creationId xmlns:a16="http://schemas.microsoft.com/office/drawing/2014/main" id="{96EEEFE3-6F7C-4D86-B003-2F157BD752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1536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SRAS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7922" name="Freeform 13">
              <a:extLst>
                <a:ext uri="{FF2B5EF4-FFF2-40B4-BE49-F238E27FC236}">
                  <a16:creationId xmlns:a16="http://schemas.microsoft.com/office/drawing/2014/main" id="{7C3FD9AB-3362-4EDC-BACC-8B8752ADC4FE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1584"/>
              <a:ext cx="1824" cy="1824"/>
            </a:xfrm>
            <a:custGeom>
              <a:avLst/>
              <a:gdLst>
                <a:gd name="T0" fmla="*/ 0 w 1680"/>
                <a:gd name="T1" fmla="*/ 1824 h 1824"/>
                <a:gd name="T2" fmla="*/ 4859 w 1680"/>
                <a:gd name="T3" fmla="*/ 1344 h 1824"/>
                <a:gd name="T4" fmla="*/ 6798 w 1680"/>
                <a:gd name="T5" fmla="*/ 0 h 18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80" h="1824">
                  <a:moveTo>
                    <a:pt x="0" y="1824"/>
                  </a:moveTo>
                  <a:cubicBezTo>
                    <a:pt x="460" y="1736"/>
                    <a:pt x="920" y="1648"/>
                    <a:pt x="1200" y="1344"/>
                  </a:cubicBezTo>
                  <a:cubicBezTo>
                    <a:pt x="1480" y="1040"/>
                    <a:pt x="1600" y="224"/>
                    <a:pt x="1680" y="0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9713" name="Text Box 17">
            <a:extLst>
              <a:ext uri="{FF2B5EF4-FFF2-40B4-BE49-F238E27FC236}">
                <a16:creationId xmlns:a16="http://schemas.microsoft.com/office/drawing/2014/main" id="{0C206C9C-1D4F-4F35-8229-8C4ED561CA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6172200"/>
            <a:ext cx="8382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*</a:t>
            </a:r>
            <a:endParaRPr kumimoji="0" lang="cs-CZ" altLang="cs-CZ" sz="2000" b="1" i="0" u="none" strike="noStrike" kern="1200" cap="none" spc="0" normalizeH="0" baseline="-2500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29726" name="Group 30">
            <a:extLst>
              <a:ext uri="{FF2B5EF4-FFF2-40B4-BE49-F238E27FC236}">
                <a16:creationId xmlns:a16="http://schemas.microsoft.com/office/drawing/2014/main" id="{A345E97F-78F7-4288-8E90-F626FEA33275}"/>
              </a:ext>
            </a:extLst>
          </p:cNvPr>
          <p:cNvGrpSpPr>
            <a:grpSpLocks/>
          </p:cNvGrpSpPr>
          <p:nvPr/>
        </p:nvGrpSpPr>
        <p:grpSpPr bwMode="auto">
          <a:xfrm>
            <a:off x="2449513" y="2198688"/>
            <a:ext cx="1371600" cy="3968750"/>
            <a:chOff x="1530" y="1388"/>
            <a:chExt cx="864" cy="2500"/>
          </a:xfrm>
        </p:grpSpPr>
        <p:sp>
          <p:nvSpPr>
            <p:cNvPr id="37919" name="Line 18">
              <a:extLst>
                <a:ext uri="{FF2B5EF4-FFF2-40B4-BE49-F238E27FC236}">
                  <a16:creationId xmlns:a16="http://schemas.microsoft.com/office/drawing/2014/main" id="{D3803E05-F9BC-4EFD-8DCF-365A109BDF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6" y="1680"/>
              <a:ext cx="0" cy="2208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7920" name="Text Box 19">
              <a:extLst>
                <a:ext uri="{FF2B5EF4-FFF2-40B4-BE49-F238E27FC236}">
                  <a16:creationId xmlns:a16="http://schemas.microsoft.com/office/drawing/2014/main" id="{06C57CC5-4596-4E34-8DA0-6F8BB8EB3C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0" y="1388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LRAS</a:t>
              </a:r>
              <a:endPara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9716" name="Text Box 20">
            <a:extLst>
              <a:ext uri="{FF2B5EF4-FFF2-40B4-BE49-F238E27FC236}">
                <a16:creationId xmlns:a16="http://schemas.microsoft.com/office/drawing/2014/main" id="{7B5D1DB1-CC4B-4BF7-9094-BF0508A742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8075" y="4800600"/>
            <a:ext cx="330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400" b="1" i="0" u="none" strike="noStrike" kern="1200" cap="none" spc="0" normalizeH="0" baseline="0" noProof="0">
                <a:ln>
                  <a:noFill/>
                </a:ln>
                <a:solidFill>
                  <a:srgbClr val="339966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Recesní mezera</a:t>
            </a:r>
          </a:p>
        </p:txBody>
      </p:sp>
      <p:sp>
        <p:nvSpPr>
          <p:cNvPr id="29717" name="Text Box 21">
            <a:extLst>
              <a:ext uri="{FF2B5EF4-FFF2-40B4-BE49-F238E27FC236}">
                <a16:creationId xmlns:a16="http://schemas.microsoft.com/office/drawing/2014/main" id="{98BC5973-BEDC-45ED-8A1C-06A0AC4BC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3663" y="5029200"/>
            <a:ext cx="60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9718" name="Freeform 22">
            <a:extLst>
              <a:ext uri="{FF2B5EF4-FFF2-40B4-BE49-F238E27FC236}">
                <a16:creationId xmlns:a16="http://schemas.microsoft.com/office/drawing/2014/main" id="{8F893542-A43C-4B50-8601-B8CB108389B3}"/>
              </a:ext>
            </a:extLst>
          </p:cNvPr>
          <p:cNvSpPr>
            <a:spLocks/>
          </p:cNvSpPr>
          <p:nvPr/>
        </p:nvSpPr>
        <p:spPr bwMode="auto">
          <a:xfrm>
            <a:off x="2700338" y="5084763"/>
            <a:ext cx="900112" cy="1587"/>
          </a:xfrm>
          <a:custGeom>
            <a:avLst/>
            <a:gdLst>
              <a:gd name="T0" fmla="*/ 0 w 567"/>
              <a:gd name="T1" fmla="*/ 0 h 1"/>
              <a:gd name="T2" fmla="*/ 2147483646 w 567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567" h="1">
                <a:moveTo>
                  <a:pt x="0" y="0"/>
                </a:moveTo>
                <a:lnTo>
                  <a:pt x="567" y="0"/>
                </a:lnTo>
              </a:path>
            </a:pathLst>
          </a:custGeom>
          <a:solidFill>
            <a:srgbClr val="008000"/>
          </a:solidFill>
          <a:ln w="47625" cap="flat" cmpd="sng">
            <a:solidFill>
              <a:srgbClr val="008000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720" name="Line 24">
            <a:extLst>
              <a:ext uri="{FF2B5EF4-FFF2-40B4-BE49-F238E27FC236}">
                <a16:creationId xmlns:a16="http://schemas.microsoft.com/office/drawing/2014/main" id="{210C4590-ED3D-490F-895A-2756EC0DFF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5105400"/>
            <a:ext cx="0" cy="1066800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721" name="Text Box 25">
            <a:extLst>
              <a:ext uri="{FF2B5EF4-FFF2-40B4-BE49-F238E27FC236}">
                <a16:creationId xmlns:a16="http://schemas.microsoft.com/office/drawing/2014/main" id="{F7215552-6BF3-49ED-BD46-408B1C6173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6172200"/>
            <a:ext cx="6096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cs-CZ" altLang="cs-CZ" sz="20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9722" name="Text Box 26">
            <a:extLst>
              <a:ext uri="{FF2B5EF4-FFF2-40B4-BE49-F238E27FC236}">
                <a16:creationId xmlns:a16="http://schemas.microsoft.com/office/drawing/2014/main" id="{410F2701-C4E3-4522-B843-80E5076C8A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6172200"/>
            <a:ext cx="4572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&lt;</a:t>
            </a:r>
            <a:endParaRPr kumimoji="0" lang="cs-CZ" altLang="cs-CZ" sz="2000" b="1" i="0" u="none" strike="noStrike" kern="1200" cap="none" spc="0" normalizeH="0" baseline="-2500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727" name="Rectangle 31">
            <a:extLst>
              <a:ext uri="{FF2B5EF4-FFF2-40B4-BE49-F238E27FC236}">
                <a16:creationId xmlns:a16="http://schemas.microsoft.com/office/drawing/2014/main" id="{A0EE17C8-9A41-4F0A-BED6-981B77FEA0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975" y="6237288"/>
            <a:ext cx="1511300" cy="431800"/>
          </a:xfrm>
          <a:prstGeom prst="rect">
            <a:avLst/>
          </a:prstGeom>
          <a:noFill/>
          <a:ln w="635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alt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8" name="Line 24">
            <a:extLst>
              <a:ext uri="{FF2B5EF4-FFF2-40B4-BE49-F238E27FC236}">
                <a16:creationId xmlns:a16="http://schemas.microsoft.com/office/drawing/2014/main" id="{DD0CEA9F-EF06-4708-81FF-7DD3D4EAF0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65225" y="5091113"/>
            <a:ext cx="1500188" cy="12700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" name="Text Box 4">
            <a:extLst>
              <a:ext uri="{FF2B5EF4-FFF2-40B4-BE49-F238E27FC236}">
                <a16:creationId xmlns:a16="http://schemas.microsoft.com/office/drawing/2014/main" id="{A0640680-20EB-4FE5-860C-E80D001C62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350" y="4824413"/>
            <a:ext cx="609600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3" name="Přímá spojnice se šipkou 2">
            <a:extLst>
              <a:ext uri="{FF2B5EF4-FFF2-40B4-BE49-F238E27FC236}">
                <a16:creationId xmlns:a16="http://schemas.microsoft.com/office/drawing/2014/main" id="{73A61790-5E7D-4DEF-B2AA-ED2D520373D8}"/>
              </a:ext>
            </a:extLst>
          </p:cNvPr>
          <p:cNvCxnSpPr/>
          <p:nvPr/>
        </p:nvCxnSpPr>
        <p:spPr>
          <a:xfrm flipH="1" flipV="1">
            <a:off x="3687763" y="2957513"/>
            <a:ext cx="266700" cy="18256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Přímá spojnice se šipkou 34">
            <a:extLst>
              <a:ext uri="{FF2B5EF4-FFF2-40B4-BE49-F238E27FC236}">
                <a16:creationId xmlns:a16="http://schemas.microsoft.com/office/drawing/2014/main" id="{172D141A-94E9-4423-B403-7F12DD32AFA1}"/>
              </a:ext>
            </a:extLst>
          </p:cNvPr>
          <p:cNvCxnSpPr/>
          <p:nvPr/>
        </p:nvCxnSpPr>
        <p:spPr>
          <a:xfrm flipH="1" flipV="1">
            <a:off x="2990850" y="4368800"/>
            <a:ext cx="398463" cy="282575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Přímá spojnice se šipkou 35">
            <a:extLst>
              <a:ext uri="{FF2B5EF4-FFF2-40B4-BE49-F238E27FC236}">
                <a16:creationId xmlns:a16="http://schemas.microsoft.com/office/drawing/2014/main" id="{D5D7D517-F641-4673-9575-D52280216168}"/>
              </a:ext>
            </a:extLst>
          </p:cNvPr>
          <p:cNvCxnSpPr/>
          <p:nvPr/>
        </p:nvCxnSpPr>
        <p:spPr>
          <a:xfrm flipH="1" flipV="1">
            <a:off x="1566863" y="4968875"/>
            <a:ext cx="349250" cy="32226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21">
            <a:extLst>
              <a:ext uri="{FF2B5EF4-FFF2-40B4-BE49-F238E27FC236}">
                <a16:creationId xmlns:a16="http://schemas.microsoft.com/office/drawing/2014/main" id="{155FB67A-62F7-4B8F-9E46-5984C991BE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4375" y="4154488"/>
            <a:ext cx="609600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38" name="Line 24">
            <a:extLst>
              <a:ext uri="{FF2B5EF4-FFF2-40B4-BE49-F238E27FC236}">
                <a16:creationId xmlns:a16="http://schemas.microsoft.com/office/drawing/2014/main" id="{0FE66B61-6F20-4E03-9414-E7879655A20E}"/>
              </a:ext>
            </a:extLst>
          </p:cNvPr>
          <p:cNvSpPr>
            <a:spLocks noChangeShapeType="1"/>
          </p:cNvSpPr>
          <p:nvPr/>
        </p:nvSpPr>
        <p:spPr bwMode="auto">
          <a:xfrm>
            <a:off x="1165225" y="4760913"/>
            <a:ext cx="989013" cy="20637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9" name="Line 24">
            <a:extLst>
              <a:ext uri="{FF2B5EF4-FFF2-40B4-BE49-F238E27FC236}">
                <a16:creationId xmlns:a16="http://schemas.microsoft.com/office/drawing/2014/main" id="{D2697E29-1AC5-4F3C-9479-26344A28CAA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43125" y="4932363"/>
            <a:ext cx="6350" cy="1304925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40" name="Text Box 4">
            <a:extLst>
              <a:ext uri="{FF2B5EF4-FFF2-40B4-BE49-F238E27FC236}">
                <a16:creationId xmlns:a16="http://schemas.microsoft.com/office/drawing/2014/main" id="{A6BB97AD-B41E-4EB3-991F-E5533EDE58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713" y="4227513"/>
            <a:ext cx="609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41" name="Přímá spojnice se šipkou 40">
            <a:extLst>
              <a:ext uri="{FF2B5EF4-FFF2-40B4-BE49-F238E27FC236}">
                <a16:creationId xmlns:a16="http://schemas.microsoft.com/office/drawing/2014/main" id="{19C50E9D-C7A2-4DE1-A503-F4805D4E3DC0}"/>
              </a:ext>
            </a:extLst>
          </p:cNvPr>
          <p:cNvCxnSpPr/>
          <p:nvPr/>
        </p:nvCxnSpPr>
        <p:spPr>
          <a:xfrm flipV="1">
            <a:off x="542925" y="4379913"/>
            <a:ext cx="7938" cy="72390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 Box 25">
            <a:extLst>
              <a:ext uri="{FF2B5EF4-FFF2-40B4-BE49-F238E27FC236}">
                <a16:creationId xmlns:a16="http://schemas.microsoft.com/office/drawing/2014/main" id="{CA41A6A8-895E-4160-ABD4-F919F3157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6738" y="6170613"/>
            <a:ext cx="609600" cy="40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cs-CZ" altLang="cs-CZ" sz="20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44" name="Přímá spojnice se šipkou 43">
            <a:extLst>
              <a:ext uri="{FF2B5EF4-FFF2-40B4-BE49-F238E27FC236}">
                <a16:creationId xmlns:a16="http://schemas.microsoft.com/office/drawing/2014/main" id="{FB50EB4C-B034-4B1F-B8E5-C78F48A1B039}"/>
              </a:ext>
            </a:extLst>
          </p:cNvPr>
          <p:cNvCxnSpPr/>
          <p:nvPr/>
        </p:nvCxnSpPr>
        <p:spPr>
          <a:xfrm flipH="1">
            <a:off x="1958975" y="6627813"/>
            <a:ext cx="66040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Group 29">
            <a:extLst>
              <a:ext uri="{FF2B5EF4-FFF2-40B4-BE49-F238E27FC236}">
                <a16:creationId xmlns:a16="http://schemas.microsoft.com/office/drawing/2014/main" id="{18D8B3B4-C478-4791-A611-772F8C187F29}"/>
              </a:ext>
            </a:extLst>
          </p:cNvPr>
          <p:cNvGrpSpPr>
            <a:grpSpLocks/>
          </p:cNvGrpSpPr>
          <p:nvPr/>
        </p:nvGrpSpPr>
        <p:grpSpPr bwMode="auto">
          <a:xfrm>
            <a:off x="925513" y="1898650"/>
            <a:ext cx="4256087" cy="3168650"/>
            <a:chOff x="816" y="1412"/>
            <a:chExt cx="2681" cy="1996"/>
          </a:xfrm>
        </p:grpSpPr>
        <p:sp>
          <p:nvSpPr>
            <p:cNvPr id="37917" name="Text Box 6">
              <a:extLst>
                <a:ext uri="{FF2B5EF4-FFF2-40B4-BE49-F238E27FC236}">
                  <a16:creationId xmlns:a16="http://schemas.microsoft.com/office/drawing/2014/main" id="{3CBA5EF3-6DB4-4AD6-AB8B-9AA81A4646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33" y="1412"/>
              <a:ext cx="864" cy="327"/>
            </a:xfrm>
            <a:prstGeom prst="rect">
              <a:avLst/>
            </a:prstGeom>
            <a:noFill/>
            <a:ln w="635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SRAS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7918" name="Freeform 13">
              <a:extLst>
                <a:ext uri="{FF2B5EF4-FFF2-40B4-BE49-F238E27FC236}">
                  <a16:creationId xmlns:a16="http://schemas.microsoft.com/office/drawing/2014/main" id="{354A994F-9A3A-4E6B-8288-2B70BBC4C140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1584"/>
              <a:ext cx="1824" cy="1824"/>
            </a:xfrm>
            <a:custGeom>
              <a:avLst/>
              <a:gdLst>
                <a:gd name="T0" fmla="*/ 0 w 1680"/>
                <a:gd name="T1" fmla="*/ 1824 h 1824"/>
                <a:gd name="T2" fmla="*/ 4859 w 1680"/>
                <a:gd name="T3" fmla="*/ 1344 h 1824"/>
                <a:gd name="T4" fmla="*/ 6798 w 1680"/>
                <a:gd name="T5" fmla="*/ 0 h 18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80" h="1824">
                  <a:moveTo>
                    <a:pt x="0" y="1824"/>
                  </a:moveTo>
                  <a:cubicBezTo>
                    <a:pt x="460" y="1736"/>
                    <a:pt x="920" y="1648"/>
                    <a:pt x="1200" y="1344"/>
                  </a:cubicBezTo>
                  <a:cubicBezTo>
                    <a:pt x="1480" y="1040"/>
                    <a:pt x="1600" y="224"/>
                    <a:pt x="1680" y="0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45" name="TextovéPole 44">
            <a:extLst>
              <a:ext uri="{FF2B5EF4-FFF2-40B4-BE49-F238E27FC236}">
                <a16:creationId xmlns:a16="http://schemas.microsoft.com/office/drawing/2014/main" id="{120B2CB6-60EF-4350-A8EA-2FDCCF4462A4}"/>
              </a:ext>
            </a:extLst>
          </p:cNvPr>
          <p:cNvSpPr txBox="1"/>
          <p:nvPr/>
        </p:nvSpPr>
        <p:spPr>
          <a:xfrm>
            <a:off x="383718" y="600010"/>
            <a:ext cx="855986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odel AS-AD negativní nabídkové šoky</a:t>
            </a:r>
          </a:p>
        </p:txBody>
      </p:sp>
      <p:sp>
        <p:nvSpPr>
          <p:cNvPr id="46" name="Google Shape;99;p14">
            <a:extLst>
              <a:ext uri="{FF2B5EF4-FFF2-40B4-BE49-F238E27FC236}">
                <a16:creationId xmlns:a16="http://schemas.microsoft.com/office/drawing/2014/main" id="{342F354C-57C1-4B76-9B7C-9F7624F8E120}"/>
              </a:ext>
            </a:extLst>
          </p:cNvPr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5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9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8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46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47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9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60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61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6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70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 tmFilter="0, 0; .2, .5; .8, .5; 1, 0"/>
                                        <p:tgtEl>
                                          <p:spTgt spid="297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6" dur="250" autoRev="1" fill="hold"/>
                                        <p:tgtEl>
                                          <p:spTgt spid="297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 tmFilter="0, 0; .2, .5; .8, .5; 1, 0"/>
                                        <p:tgtEl>
                                          <p:spTgt spid="297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9" dur="250" autoRev="1" fill="hold"/>
                                        <p:tgtEl>
                                          <p:spTgt spid="297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500" tmFilter="0,0; .5, 1; 1, 1"/>
                                        <p:tgtEl>
                                          <p:spTgt spid="29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45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2000"/>
                                        <p:tgtEl>
                                          <p:spTgt spid="297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2000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2000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45" presetClass="exit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17" dur="2000"/>
                                        <p:tgtEl>
                                          <p:spTgt spid="297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2000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2000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4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8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 nodeType="clickPar">
                      <p:stCondLst>
                        <p:cond delay="indefinite"/>
                      </p:stCondLst>
                      <p:childTnLst>
                        <p:par>
                          <p:cTn id="1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45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4" dur="2000"/>
                                        <p:tgtEl>
                                          <p:spTgt spid="297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5" dur="2000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2000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45" presetClass="exit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81" dur="2000"/>
                                        <p:tgtEl>
                                          <p:spTgt spid="297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2" dur="2000"/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2000"/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8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90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 nodeType="clickPar">
                      <p:stCondLst>
                        <p:cond delay="indefinite"/>
                      </p:stCondLst>
                      <p:childTnLst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13" grpId="0"/>
      <p:bldP spid="29716" grpId="0"/>
      <p:bldP spid="29716" grpId="1"/>
      <p:bldP spid="29717" grpId="0"/>
      <p:bldP spid="29721" grpId="0"/>
      <p:bldP spid="29722" grpId="0"/>
      <p:bldP spid="29722" grpId="1"/>
      <p:bldP spid="29727" grpId="0" animBg="1"/>
      <p:bldP spid="29727" grpId="1" animBg="1"/>
      <p:bldP spid="29727" grpId="2" animBg="1"/>
      <p:bldP spid="29" grpId="0"/>
      <p:bldP spid="37" grpId="0"/>
      <p:bldP spid="40" grpId="0"/>
      <p:bldP spid="4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/>
              <a:t>Pohledy na hospodářský cyklus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oklasikové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– cyklus je nutný, přirozená selekce neefektivních výrob od efektivních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eynesiánci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– recese je krajně nežádoucí prvek, existence disproporcí – aktivní účast státu – snaha o </a:t>
            </a:r>
            <a:r>
              <a:rPr kumimoji="0" lang="cs-CZ" altLang="cs-CZ" sz="33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zv.zploštění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cyklu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Hospodářský cyklus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 autoregulační prvek tržního mechanism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6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45981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/>
              <a:t>Typy hospodářských cyklů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85000" lnSpcReduction="1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itchinovy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cykly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– krátkodobé, trvají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36-40 měsíců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jsou způsobeny výkyvy v zásobách a rozpracované výrobě, označují se i jako sezónní cykly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Juglarovy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cykly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– střednědobé, trvají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7-10 let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jsou způsobeny investicemi do strojů a zařízení, jsou označovány i jako podnikatelské cykly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ndratěvovy cykly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– dlouhodobé, trvají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30-60 let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jsou způsobeny změnami ve výrobních technologiích, monetárními a politickými jevy, klimatickými změnami, inovacemi vyšších řádů, apod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7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22872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600" b="1" dirty="0"/>
              <a:t>Pojetí ekonomickéh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RÁTKODOBÉ ZVÝŠENÍ PRODUKTU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které je po určité době vystřídáno poklesem, úroveň rovnovážného Y je dána změnami AD, které způsobují pohyb skutečného Y kolem Y*, jedná se o růst skutečného produktu ve smyslu jeho cyklického kolísání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	nebo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LOUHODOBÝ TREND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-  spojen se zvyšováním produkčních možností ekonomiky, dlouhodobý růst Y*, tzv. růst v pravém slova smysl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8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46356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600" b="1" dirty="0"/>
              <a:t>Pojetí ekonomickéh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 růst -  růst Y* lze vyjádřit: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OMOCÍ MODELU AS AD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-  výše Y* je vyjádřena umístěním krátkodobé AS a dlouhodobé křivky agregátní nabídky LRAS; růst Y* znamená posun AS i LRAS doprava  (roste-li AS stejně rychle jako AD, pak je označován jako růst při stabilních cenách)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	nebo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OMOCÍ HRANICE PRODUKČNÍCH MOŽNOSTÍ (PPF)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- vyjadřuje všechny kombinace výroby dvou statků při plném využití všech výrobních faktorů, při tzv. 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lné zaměstnanosti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9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89098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473045"/>
            <a:ext cx="8229600" cy="1143000"/>
          </a:xfrm>
        </p:spPr>
        <p:txBody>
          <a:bodyPr>
            <a:noAutofit/>
          </a:bodyPr>
          <a:lstStyle/>
          <a:p>
            <a:r>
              <a:rPr lang="cs-CZ" altLang="cs-CZ" sz="3600" b="1" dirty="0"/>
              <a:t>Hospodářský cyklus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12651" y="1315233"/>
            <a:ext cx="8644269" cy="4826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HDP v čase neustále kolísá, střídavě roste a klesá =&gt; probíhá 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 cyklus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krátkodobé změny agregátního výstupu ekonomiky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cyklus je tedy kolísání celkové ekonomické aktivity v čase =&gt; opakující se nesoulad mezi potenciálním a skutečným produktem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cyklus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je posloupností pravidelně se opakujících fází vzestupu, poklesu nebo stagnace makroekonomické aktivity (reálného HDP, zaměstnanosti, spotřeby, investic, exportu atd.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xpanze =&gt; vrchol </a:t>
            </a:r>
            <a:r>
              <a:rPr lang="cs-CZ" altLang="cs-CZ" sz="2800" b="1" kern="1200" dirty="0">
                <a:solidFill>
                  <a:srgbClr val="FF0000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&gt; 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ntrakce </a:t>
            </a:r>
            <a:r>
              <a:rPr lang="cs-CZ" altLang="cs-CZ" sz="2800" b="1" kern="1200" dirty="0">
                <a:solidFill>
                  <a:srgbClr val="FF0000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&gt; 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no </a:t>
            </a:r>
            <a:r>
              <a:rPr lang="cs-CZ" altLang="cs-CZ" sz="2800" b="1" kern="1200" dirty="0">
                <a:solidFill>
                  <a:srgbClr val="FF0000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&gt; 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xpanze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 růst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 širší pojetí, výsledek změn dostupných VF a změn v intenzitě využívání VF (produktivitě) 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200" b="1" dirty="0"/>
              <a:t>Pojetí ekonomického růstu – model AS-AD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endParaRPr kumimoji="0" lang="cs-CZ" altLang="cs-CZ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0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5" name="Obrázek 2">
            <a:extLst>
              <a:ext uri="{FF2B5EF4-FFF2-40B4-BE49-F238E27FC236}">
                <a16:creationId xmlns:a16="http://schemas.microsoft.com/office/drawing/2014/main" id="{E3C71280-A60D-4D5E-8D85-5FC1F3F9663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78" y="1351247"/>
            <a:ext cx="5791039" cy="4621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6505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200" b="1" dirty="0"/>
              <a:t>Pojetí ekonomického růstu</a:t>
            </a:r>
            <a:br>
              <a:rPr lang="cs-CZ" sz="3200" b="1" dirty="0"/>
            </a:br>
            <a:r>
              <a:rPr lang="cs-CZ" sz="3200" b="1" dirty="0"/>
              <a:t>hranice produkční možností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lvl="0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sz="2400" dirty="0"/>
              <a:t>Hranice produkčních možností </a:t>
            </a:r>
            <a:r>
              <a:rPr lang="cs-CZ" sz="2400" dirty="0" smtClean="0"/>
              <a:t>je </a:t>
            </a:r>
            <a:r>
              <a:rPr lang="cs-CZ" sz="2400" dirty="0"/>
              <a:t>ekonomický koncept, který ilustruje (obvykle v podobě grafu), zda určitá společnost využívá efektivně své zdroje či nikoli</a:t>
            </a:r>
            <a:r>
              <a:rPr lang="cs-CZ" sz="2400" dirty="0" smtClean="0"/>
              <a:t>.</a:t>
            </a:r>
          </a:p>
          <a:p>
            <a:pPr marL="342900" lvl="0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Ideální je stav, kdy firma vyrábí určitý produkt na maximum a je ve fázi, když už nemůže výrobu navýšit bez toho, aby snížila produkci něčeho jiného</a:t>
            </a:r>
            <a:r>
              <a:rPr lang="cs-CZ" altLang="cs-CZ" sz="2400" kern="1200" dirty="0" smtClean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.</a:t>
            </a:r>
          </a:p>
          <a:p>
            <a:pPr marL="342900" lvl="0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chnologický pokrok, který je </a:t>
            </a:r>
            <a:endParaRPr lang="cs-CZ" altLang="cs-CZ" sz="2400" kern="1200" dirty="0" smtClean="0">
              <a:solidFill>
                <a:schemeClr val="tx1"/>
              </a:solidFill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  <a:p>
            <a:pPr marL="0" lvl="0" indent="0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defRPr/>
            </a:pPr>
            <a:r>
              <a:rPr lang="cs-CZ" altLang="cs-CZ" sz="2400" kern="1200" dirty="0" smtClean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užit 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i výrobě statku A </a:t>
            </a:r>
            <a:r>
              <a:rPr lang="cs-CZ" altLang="cs-CZ" sz="2400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také statku </a:t>
            </a:r>
            <a:r>
              <a:rPr lang="cs-CZ" altLang="cs-CZ" sz="2400" kern="1200" dirty="0" smtClean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B</a:t>
            </a:r>
          </a:p>
          <a:p>
            <a:pPr marL="0" lvl="0" indent="0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defRPr/>
            </a:pPr>
            <a:r>
              <a:rPr lang="cs-CZ" altLang="cs-CZ" sz="2400" kern="1200" dirty="0" smtClean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osléze 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namená posun celé hranice </a:t>
            </a:r>
            <a:endParaRPr lang="cs-CZ" altLang="cs-CZ" sz="2400" kern="1200" dirty="0" smtClean="0">
              <a:solidFill>
                <a:schemeClr val="tx1"/>
              </a:solidFill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  <a:p>
            <a:pPr marL="0" lvl="0" indent="0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defRPr/>
            </a:pPr>
            <a:r>
              <a:rPr lang="cs-CZ" altLang="cs-CZ" sz="2400" kern="1200" dirty="0" smtClean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rodukčních 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ožností. </a:t>
            </a:r>
          </a:p>
          <a:p>
            <a:pPr marL="0" lvl="0" indent="0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defRPr/>
            </a:pPr>
            <a:endParaRPr kumimoji="0" lang="cs-CZ" altLang="cs-CZ" sz="24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1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6" name="Obrázek 1">
            <a:extLst>
              <a:ext uri="{FF2B5EF4-FFF2-40B4-BE49-F238E27FC236}">
                <a16:creationId xmlns:a16="http://schemas.microsoft.com/office/drawing/2014/main" id="{91E690B3-023F-4DCB-B2D8-34F39F4C091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634"/>
          <a:stretch/>
        </p:blipFill>
        <p:spPr bwMode="auto">
          <a:xfrm>
            <a:off x="5487993" y="3481690"/>
            <a:ext cx="3406140" cy="2614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3720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200" b="1" dirty="0"/>
              <a:t>Měření ekonomickéh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OZDÍL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- vyjádříme ekonomický růst pomocí skutečného produktu a produktu v předchozím období (roce)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	Y = </a:t>
            </a:r>
            <a:r>
              <a:rPr kumimoji="0" lang="cs-CZ" altLang="cs-CZ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t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- Y t-1   (vyjádřeno v peněžních jednotkách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EFICIENT RŮSTU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– poměr skutečného produktu a produktu v předchozím období (roce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	k = (</a:t>
            </a:r>
            <a:r>
              <a:rPr kumimoji="0" lang="cs-CZ" altLang="cs-CZ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t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/ Y t-1) *100 (indexové číslo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MPO RŮSTU –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jčastěji používaný ukazatel růstu (uvádí se v %, může vyjít i záporně!);</a:t>
            </a:r>
            <a:endParaRPr kumimoji="0" lang="cs-CZ" altLang="cs-CZ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2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7" name="Object 15">
            <a:extLst>
              <a:ext uri="{FF2B5EF4-FFF2-40B4-BE49-F238E27FC236}">
                <a16:creationId xmlns:a16="http://schemas.microsoft.com/office/drawing/2014/main" id="{8E1211B9-F781-4746-BE54-EC7AFC2CBA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5049952"/>
              </p:ext>
            </p:extLst>
          </p:nvPr>
        </p:nvGraphicFramePr>
        <p:xfrm>
          <a:off x="6125881" y="5267414"/>
          <a:ext cx="2768252" cy="858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Rovnice" r:id="rId4" imgW="1231366" imgH="482391" progId="Equation.3">
                  <p:embed/>
                </p:oleObj>
              </mc:Choice>
              <mc:Fallback>
                <p:oleObj name="Rovnice" r:id="rId4" imgW="1231366" imgH="482391" progId="Equation.3">
                  <p:embed/>
                  <p:pic>
                    <p:nvPicPr>
                      <p:cNvPr id="4" name="Object 15">
                        <a:extLst>
                          <a:ext uri="{FF2B5EF4-FFF2-40B4-BE49-F238E27FC236}">
                            <a16:creationId xmlns:a16="http://schemas.microsoft.com/office/drawing/2014/main" id="{41181D48-9B6D-40B7-B67A-68D79C1D72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5881" y="5267414"/>
                        <a:ext cx="2768252" cy="8583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692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200" b="1" dirty="0"/>
              <a:t>Měření ekonomického růstu – temp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mpo růstu skutečného produktu 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ustále kolísá vlivem změn AD a AS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 aktuálních temp růstu pak lze 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počítat dlouhodobý trend tempa růstu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mpo růstu potencionálního produktu vypočteme jako součet dlouhodobého tempa růstu souhrnné produktivity a objemu výrobních faktorů při jejich plném využití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ávisí na tempu růstu výrobních faktorů a na tempu růstu souhrnné produktivity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3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50045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200" b="1" dirty="0"/>
              <a:t>Ekonomická úroveň vs. ekonomická síla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 ROZVOJ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- v širším smyslu zahrnuje další aspekty vývoje ekonomiky, především strukturální změny, technologické změny, zvyšování životní úrovně obyvatelstva, apod.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endParaRPr kumimoji="0" lang="cs-CZ" altLang="cs-CZ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 RŮST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- pojímán jako elementární předpoklad ekonomického rozvoje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4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29657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200" b="1" dirty="0"/>
              <a:t>Složky ekonomickéh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LIDSKÉ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- množství, kvalifikace, náklady na její získání, zvýšení a udržení a motivace lidských zdrojů jako předpoklad podnikání,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RODNÍ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- množství půdy a nerostného bohatství a jejich kvalita,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APITÁLOVÉ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- kapitálové statky jako jsou stroje a zařízení, budovy, stavby, jejich technická úroveň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5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44583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pl-PL" sz="3200" b="1" dirty="0"/>
              <a:t>Determinanty ekonomického rozvoje a růstu</a:t>
            </a:r>
            <a:endParaRPr lang="cs-CZ" sz="3200" b="1" dirty="0"/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6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D03DFF88-6F27-4D12-8732-9EE95A98CE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0006017"/>
              </p:ext>
            </p:extLst>
          </p:nvPr>
        </p:nvGraphicFramePr>
        <p:xfrm>
          <a:off x="154387" y="1351249"/>
          <a:ext cx="8434388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Picture" r:id="rId4" imgW="4688280" imgH="2274480" progId="Word.Picture.8">
                  <p:embed/>
                </p:oleObj>
              </mc:Choice>
              <mc:Fallback>
                <p:oleObj name="Picture" r:id="rId4" imgW="4688280" imgH="2274480" progId="Word.Picture.8">
                  <p:embed/>
                  <p:pic>
                    <p:nvPicPr>
                      <p:cNvPr id="5" name="Object 5">
                        <a:extLst>
                          <a:ext uri="{FF2B5EF4-FFF2-40B4-BE49-F238E27FC236}">
                            <a16:creationId xmlns:a16="http://schemas.microsoft.com/office/drawing/2014/main" id="{DFAFC8F2-F060-4169-B377-5C117A0333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87" y="1351249"/>
                        <a:ext cx="8434388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5990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600" b="1" dirty="0"/>
              <a:t>Zdroje ekonomickéh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85000" lnSpcReduction="1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VANTITATIVNÍ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– kdy do výroby je zapojováno větší množství práce, přírodních zdrojů a kapitálu, označován také jako extenzivní růst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VALITATIVNÍ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– dochází k lepšímu využívání VF, označován také jako intenzivní růst: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6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uskutečňuje se zvyšováním kvalifikace pracovníků,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6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užíváním kvalitnějších přírodních zdrojů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6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ozvojem technické úrovně kapitálu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6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ělbou práce v národním i mezinárodním měřítku a s ní spojenou liberalizací mezinárodního pohybu statků i výrobních faktorů,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6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ozvojem informačních technologií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6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stupem k informacím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6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chnologickými změnami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7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44251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600" b="1" dirty="0"/>
              <a:t>Teoretické vymezení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orie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znamenají rozdílný pohled na problematiku ekonomického vývoje: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ORIE EKONOMICKÉHO RŮSTU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řeší zejména problematiku kvantitativních změn nebo jejich racionální formy kombinace, ve vztahu ke zvětšování množství výrobních faktorů vychází teorie růstu z předpokladu, že množství pracovních sil je dáno exogenně,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ORIE EKONOMICKÉHO ROZVOJE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e zaměřuje na účelnost růstu reálného produktu z hlediska výroby a užití, zkoumá vliv neekonomických faktorů na pracovní sílu, zaměřuje se na původ příčin zlepšení, zda a do jaké míry jsou důsledkem sociální struktury společnosti nebo jsou důsledkem uplatnění technického pokroku,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endParaRPr kumimoji="0" lang="cs-CZ" altLang="cs-CZ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8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25550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600" b="1" dirty="0"/>
              <a:t>Teorie ekonomickéh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 ekonomické teorii jsou charakterizovány značnou rozdílností přístupů, které členíme do dvou skupin: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ociálně-historické modely,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atematicko-ekonomické modely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edpoklady ekonomického růstu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cenová hladina je stálá, a proto Y = </a:t>
            </a:r>
            <a:r>
              <a:rPr lang="cs-CZ" altLang="cs-CZ" sz="2400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n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cs-CZ" altLang="cs-CZ" sz="2400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r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ka je </a:t>
            </a:r>
            <a:r>
              <a:rPr lang="cs-CZ" altLang="cs-CZ" sz="2400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vousektorová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platí Y = C + S a  Y = C + I, 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ka je v rovnováze, </a:t>
            </a:r>
            <a:r>
              <a:rPr lang="cs-CZ" altLang="cs-CZ" sz="2400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rS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 </a:t>
            </a:r>
            <a:r>
              <a:rPr lang="cs-CZ" altLang="cs-CZ" sz="2400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rD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a  I = S,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íra nezaměstnanosti u = u*. 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9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64037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473045"/>
            <a:ext cx="8229600" cy="1143000"/>
          </a:xfrm>
        </p:spPr>
        <p:txBody>
          <a:bodyPr>
            <a:noAutofit/>
          </a:bodyPr>
          <a:lstStyle/>
          <a:p>
            <a:r>
              <a:rPr lang="cs-CZ" altLang="cs-CZ" sz="3600" b="1" dirty="0"/>
              <a:t>Hospodářský cyklus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12651" y="1315233"/>
            <a:ext cx="8644269" cy="4826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endParaRPr kumimoji="0" lang="cs-CZ" altLang="cs-CZ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5" name="Objekt 2">
            <a:extLst>
              <a:ext uri="{FF2B5EF4-FFF2-40B4-BE49-F238E27FC236}">
                <a16:creationId xmlns:a16="http://schemas.microsoft.com/office/drawing/2014/main" id="{8B97CBDF-7F88-4EAF-9861-703C3F40C7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181714"/>
              </p:ext>
            </p:extLst>
          </p:nvPr>
        </p:nvGraphicFramePr>
        <p:xfrm>
          <a:off x="504031" y="1419196"/>
          <a:ext cx="8135937" cy="472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6454875" imgH="3809594" progId="Visio.Drawing.11">
                  <p:embed/>
                </p:oleObj>
              </mc:Choice>
              <mc:Fallback>
                <p:oleObj name="Visio" r:id="rId4" imgW="6454875" imgH="3809594" progId="Visio.Drawing.11">
                  <p:embed/>
                  <p:pic>
                    <p:nvPicPr>
                      <p:cNvPr id="6147" name="Objekt 2">
                        <a:extLst>
                          <a:ext uri="{FF2B5EF4-FFF2-40B4-BE49-F238E27FC236}">
                            <a16:creationId xmlns:a16="http://schemas.microsoft.com/office/drawing/2014/main" id="{6F31B8F7-BE23-4A36-A0A4-83813DE8EB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031" y="1419196"/>
                        <a:ext cx="8135937" cy="472281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1557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600" b="1" dirty="0"/>
              <a:t>Neoklasická teorie ekonomickéh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ýchodiskem je neoklasická produkční funkce, kdy ekonomický růst lze vyjádřit: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el-GR" altLang="cs-CZ" sz="24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4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 = </a:t>
            </a:r>
            <a:r>
              <a:rPr lang="el-GR" altLang="cs-CZ" sz="24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4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.MPK + </a:t>
            </a:r>
            <a:r>
              <a:rPr lang="el-GR" altLang="cs-CZ" sz="24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4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L.MPL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ůst reálného produktu je tak dán změnami množství kapitálu (</a:t>
            </a:r>
            <a:r>
              <a:rPr lang="el-GR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) a práce (</a:t>
            </a:r>
            <a:r>
              <a:rPr lang="el-GR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L) násobený jejich mezní produktivitou, tj.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PK a MPL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dy MPK = </a:t>
            </a:r>
            <a:r>
              <a:rPr lang="el-GR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/</a:t>
            </a:r>
            <a:r>
              <a:rPr lang="el-GR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 a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PL = </a:t>
            </a:r>
            <a:r>
              <a:rPr lang="el-GR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/</a:t>
            </a:r>
            <a:r>
              <a:rPr lang="el-GR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L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0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396664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 err="1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obb-Douglasova</a:t>
            </a:r>
            <a:r>
              <a:rPr lang="cs-CZ" altLang="cs-CZ" sz="3600" b="1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produkční funkce 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jznámější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oklasická funkce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: Y = A* </a:t>
            </a:r>
            <a:r>
              <a:rPr lang="cs-CZ" altLang="cs-CZ" sz="2800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b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* La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de: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 = produktivita práce i kapitálu, charakterizuje vliv faktorů, které označujeme jako technologické změny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, b = pružnost reálného produktu na změnu práce a kapitálu, vyjadřují o kolik vzroste reálný produkt, vzroste-li množství kapitálu nebo práce o 1 %.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 + b = 1, kde a = MPK*(K/Y), b = MPL*(L/Y).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b="1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Cobb-Douglasova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produkční funkci má tvar: Y = A*</a:t>
            </a:r>
            <a:r>
              <a:rPr lang="cs-CZ" altLang="cs-CZ" sz="2800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b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*L1-b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 + b = 1, růst množství práce a kapitálu o 1% zvýší reálný produkt o 1%, jedná se o konstantní výnosy z rozsahu výroby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 + b &gt; 1, jsou výnosy z rozsahu výroby rostoucí	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 + b &lt; 1, výnosy z rozsahu výroby jsou klesající. 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1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699519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rorůstová hospodářská politika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měr </a:t>
            </a: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é teorie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ekonomie strany nabídky;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stup ke </a:t>
            </a: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timulaci ekonomického růstu 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růstu Y*), a to ve smyslu dlouhodobého udržení disponibilních zdrojů ve výrobě a jejich rozšiřování;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ahrnuje přístup k zabezpečení </a:t>
            </a: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tabilní vysoké zaměstnanosti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je označován jako forma </a:t>
            </a: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roticyklické politiky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koumá faktory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které ovlivňují množství práce (i její kvalifikaci), tvorbu úspor a ochotu investovat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odstatným faktorem stimulace je míra </a:t>
            </a: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danění důchodu ekonomických subjektů 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vysoké zdanění nestimuluje subjekty k větší S práce, ani k vyšším úsporám, negativně ovlivňuje tvorbu kapitálu, a vede k poklesu produkt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2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04058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cs-CZ" sz="4000" b="1" dirty="0">
                <a:solidFill>
                  <a:srgbClr val="C00000"/>
                </a:solidFill>
              </a:rPr>
              <a:t>Příklady k procvičení</a:t>
            </a:r>
          </a:p>
        </p:txBody>
      </p:sp>
      <p:sp>
        <p:nvSpPr>
          <p:cNvPr id="3" name="Obdélník 2"/>
          <p:cNvSpPr/>
          <p:nvPr/>
        </p:nvSpPr>
        <p:spPr>
          <a:xfrm>
            <a:off x="457199" y="1509824"/>
            <a:ext cx="85725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pitchFamily="2" charset="2"/>
              <a:buNone/>
              <a:tabLst/>
              <a:defRPr/>
            </a:pPr>
            <a:endParaRPr kumimoji="0" lang="cs-CZ" altLang="cs-CZ" sz="28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51748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1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jděte z následujících údajů týkajících se hypotetického státu: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 roce 2022 činila výše reálného produktu 110 mld. peněžních jednotek a cenová hladina vyjádřená indexem se pohybovala na hladině 1,03. V roce následujícím se velikost reálného produktu zvýšila na 115 mld. peněžních jednotek a cenová hladina vzrostla na hladinu 1,06. Pro tuto ekonomiku vypočtěte:</a:t>
            </a:r>
          </a:p>
          <a:p>
            <a:pPr marL="1257300" lvl="2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) tempo růstu reálného produktu;</a:t>
            </a:r>
          </a:p>
          <a:p>
            <a:pPr marL="1257300" lvl="2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b) tempo růstu nominálního produkt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4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52974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1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1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jděte z následujících údajů týkajících se hypotetického státu: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1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 roce 2021 činila výše reálného produktu 110 mld. peněžních jednotek a cenová hladina vyjádřená indexem se pohybovala na hladině 1,03. V roce následujícím se velikost reálného produktu zvýšila na 115 mld. peněžních jednotek a cenová hladina vzrostla na hladinu 1,06. Pro tuto ekonomiku vypočtěte:</a:t>
            </a:r>
          </a:p>
          <a:p>
            <a:pPr marL="1257300" lvl="2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1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) tempo růstu reálného produktu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5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Obdélník 4">
                <a:extLst>
                  <a:ext uri="{FF2B5EF4-FFF2-40B4-BE49-F238E27FC236}">
                    <a16:creationId xmlns:a16="http://schemas.microsoft.com/office/drawing/2014/main" id="{39780488-10F2-4EAA-A44B-FD4F668777F1}"/>
                  </a:ext>
                </a:extLst>
              </p:cNvPr>
              <p:cNvSpPr/>
              <p:nvPr/>
            </p:nvSpPr>
            <p:spPr>
              <a:xfrm>
                <a:off x="249864" y="3307312"/>
                <a:ext cx="5435696" cy="116435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algn="just">
                  <a:spcAft>
                    <a:spcPts val="0"/>
                  </a:spcAft>
                  <a:buAutoNum type="alphaLcParenR"/>
                </a:pPr>
                <a:r>
                  <a:rPr lang="cs-CZ" sz="1600" i="1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vzoreček pro výpočet tempa růstu reálného produktu:</a:t>
                </a:r>
              </a:p>
              <a:p>
                <a:pPr algn="just">
                  <a:spcAft>
                    <a:spcPts val="0"/>
                  </a:spcAft>
                </a:pPr>
                <a:endParaRPr lang="cs-CZ" sz="16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algn="just"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6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cs-CZ" sz="16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cs-CZ" sz="16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𝑟</m:t>
                          </m:r>
                        </m:sub>
                      </m:sSub>
                      <m:r>
                        <a:rPr lang="cs-CZ" sz="16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 </m:t>
                      </m:r>
                      <m:f>
                        <m:fPr>
                          <m:ctrlPr>
                            <a:rPr lang="cs-CZ" sz="16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cs-CZ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cs-CZ" sz="16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− </m:t>
                          </m:r>
                          <m:sSub>
                            <m:sSubPr>
                              <m:ctrlPr>
                                <a:rPr lang="cs-CZ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−</m:t>
                              </m:r>
                              <m:r>
                                <a:rPr lang="cs-CZ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cs-CZ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−</m:t>
                              </m:r>
                              <m:r>
                                <a:rPr lang="cs-CZ" sz="16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  <m:r>
                        <a:rPr lang="cs-CZ" sz="16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∗100</m:t>
                      </m:r>
                    </m:oMath>
                  </m:oMathPara>
                </a14:m>
                <a:endParaRPr lang="cs-CZ" sz="16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Obdélník 4">
                <a:extLst>
                  <a:ext uri="{FF2B5EF4-FFF2-40B4-BE49-F238E27FC236}">
                    <a16:creationId xmlns:a16="http://schemas.microsoft.com/office/drawing/2014/main" id="{39780488-10F2-4EAA-A44B-FD4F668777F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864" y="3307312"/>
                <a:ext cx="5435696" cy="1164358"/>
              </a:xfrm>
              <a:prstGeom prst="rect">
                <a:avLst/>
              </a:prstGeom>
              <a:blipFill>
                <a:blip r:embed="rId3"/>
                <a:stretch>
                  <a:fillRect l="-448" t="-1571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Obdélník 5">
                <a:extLst>
                  <a:ext uri="{FF2B5EF4-FFF2-40B4-BE49-F238E27FC236}">
                    <a16:creationId xmlns:a16="http://schemas.microsoft.com/office/drawing/2014/main" id="{FBA6188B-DA3C-4644-95A9-B7AAF3A34D87}"/>
                  </a:ext>
                </a:extLst>
              </p:cNvPr>
              <p:cNvSpPr/>
              <p:nvPr/>
            </p:nvSpPr>
            <p:spPr>
              <a:xfrm>
                <a:off x="-341890" y="4575226"/>
                <a:ext cx="7488832" cy="6056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cs-CZ" sz="1600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cs-CZ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h𝑜𝑑𝑛𝑜𝑡𝑎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𝑟𝑜𝑐𝑒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𝑎𝑘𝑡𝑢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á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𝑙𝑛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í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h𝑜𝑑𝑛𝑜𝑡𝑎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𝑟𝑜𝑐𝑒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ř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𝑒𝑑𝑐h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á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𝑧𝑒𝑗𝑖𝑐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í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𝑚</m:t>
                          </m:r>
                        </m:num>
                        <m:den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h𝑜𝑑𝑛𝑜𝑡𝑎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𝑟𝑜𝑐𝑒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ř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𝑒𝑑𝑐h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á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𝑧𝑒𝑗𝑖𝑐</m:t>
                          </m:r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í</m:t>
                          </m:r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r>
                        <a:rPr lang="cs-CZ" sz="1600" i="0">
                          <a:latin typeface="Cambria Math" panose="02040503050406030204" pitchFamily="18" charset="0"/>
                        </a:rPr>
                        <m:t>∗100</m:t>
                      </m:r>
                    </m:oMath>
                  </m:oMathPara>
                </a14:m>
                <a:endParaRPr lang="cs-CZ" sz="1600" dirty="0"/>
              </a:p>
            </p:txBody>
          </p:sp>
        </mc:Choice>
        <mc:Fallback xmlns="">
          <p:sp>
            <p:nvSpPr>
              <p:cNvPr id="6" name="Obdélník 5">
                <a:extLst>
                  <a:ext uri="{FF2B5EF4-FFF2-40B4-BE49-F238E27FC236}">
                    <a16:creationId xmlns:a16="http://schemas.microsoft.com/office/drawing/2014/main" id="{FBA6188B-DA3C-4644-95A9-B7AAF3A34D8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41890" y="4575226"/>
                <a:ext cx="7488832" cy="60567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délník 6">
                <a:extLst>
                  <a:ext uri="{FF2B5EF4-FFF2-40B4-BE49-F238E27FC236}">
                    <a16:creationId xmlns:a16="http://schemas.microsoft.com/office/drawing/2014/main" id="{97622EEA-C73D-4FCF-B7BF-746973BEB177}"/>
                  </a:ext>
                </a:extLst>
              </p:cNvPr>
              <p:cNvSpPr/>
              <p:nvPr/>
            </p:nvSpPr>
            <p:spPr>
              <a:xfrm>
                <a:off x="1465081" y="5361171"/>
                <a:ext cx="2535246" cy="61831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1800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cs-CZ" sz="1800" i="1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cs-CZ" sz="1800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cs-CZ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sz="1800" i="0">
                              <a:latin typeface="Cambria Math" panose="02040503050406030204" pitchFamily="18" charset="0"/>
                            </a:rPr>
                            <m:t>115− 110</m:t>
                          </m:r>
                        </m:num>
                        <m:den>
                          <m:r>
                            <a:rPr lang="cs-CZ" sz="1800" i="0">
                              <a:latin typeface="Cambria Math" panose="02040503050406030204" pitchFamily="18" charset="0"/>
                            </a:rPr>
                            <m:t>110</m:t>
                          </m:r>
                        </m:den>
                      </m:f>
                      <m:r>
                        <a:rPr lang="cs-CZ" sz="1800" i="0">
                          <a:latin typeface="Cambria Math" panose="02040503050406030204" pitchFamily="18" charset="0"/>
                        </a:rPr>
                        <m:t>∗100</m:t>
                      </m:r>
                    </m:oMath>
                  </m:oMathPara>
                </a14:m>
                <a:endParaRPr lang="cs-CZ" sz="1800" dirty="0"/>
              </a:p>
            </p:txBody>
          </p:sp>
        </mc:Choice>
        <mc:Fallback xmlns="">
          <p:sp>
            <p:nvSpPr>
              <p:cNvPr id="7" name="Obdélník 6">
                <a:extLst>
                  <a:ext uri="{FF2B5EF4-FFF2-40B4-BE49-F238E27FC236}">
                    <a16:creationId xmlns:a16="http://schemas.microsoft.com/office/drawing/2014/main" id="{97622EEA-C73D-4FCF-B7BF-746973BEB17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5081" y="5361171"/>
                <a:ext cx="2535246" cy="61831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Obdélník 7">
            <a:extLst>
              <a:ext uri="{FF2B5EF4-FFF2-40B4-BE49-F238E27FC236}">
                <a16:creationId xmlns:a16="http://schemas.microsoft.com/office/drawing/2014/main" id="{0C1776D4-6538-43EA-9388-0BADE9BF4499}"/>
              </a:ext>
            </a:extLst>
          </p:cNvPr>
          <p:cNvSpPr/>
          <p:nvPr/>
        </p:nvSpPr>
        <p:spPr>
          <a:xfrm>
            <a:off x="6487947" y="3335980"/>
            <a:ext cx="1317990" cy="4580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cs-CZ" sz="1800" b="1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cs-CZ" sz="1800" b="1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cs-CZ" sz="18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4, 54 %</a:t>
            </a:r>
            <a:endParaRPr lang="cs-CZ" sz="1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" name="Obdélník 8">
            <a:extLst>
              <a:ext uri="{FF2B5EF4-FFF2-40B4-BE49-F238E27FC236}">
                <a16:creationId xmlns:a16="http://schemas.microsoft.com/office/drawing/2014/main" id="{ED70D361-8653-4C63-93B5-2ADE0C291238}"/>
              </a:ext>
            </a:extLst>
          </p:cNvPr>
          <p:cNvSpPr/>
          <p:nvPr/>
        </p:nvSpPr>
        <p:spPr>
          <a:xfrm>
            <a:off x="6403149" y="3800173"/>
            <a:ext cx="2209259" cy="6617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600"/>
              </a:spcAft>
            </a:pPr>
            <a:r>
              <a:rPr lang="cs-CZ" sz="16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empo růst  reálného</a:t>
            </a:r>
          </a:p>
          <a:p>
            <a:pPr algn="just">
              <a:spcAft>
                <a:spcPts val="600"/>
              </a:spcAft>
            </a:pPr>
            <a:r>
              <a:rPr lang="cs-CZ" sz="16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produktu bude 4, 54 %.</a:t>
            </a:r>
            <a:endParaRPr lang="cs-CZ" sz="16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921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1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1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jděte z následujících údajů týkajících se hypotetického státu: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1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 roce 2021 činila výše reálného produktu 110 mld. peněžních jednotek a cenová hladina vyjádřená indexem se pohybovala na hladině 1,03. V roce následujícím se velikost reálného produktu zvýšila na 115 mld. peněžních jednotek a cenová hladina vzrostla na hladinu 1,06. Pro tuto ekonomiku vypočtěte:</a:t>
            </a:r>
          </a:p>
          <a:p>
            <a:pPr marL="1257300" lvl="2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1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b) tempo růstu nominálního produkt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6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" name="Obdélník 4">
            <a:extLst>
              <a:ext uri="{FF2B5EF4-FFF2-40B4-BE49-F238E27FC236}">
                <a16:creationId xmlns:a16="http://schemas.microsoft.com/office/drawing/2014/main" id="{D3EB9525-8C2B-4957-9335-DC00AAA52E0C}"/>
              </a:ext>
            </a:extLst>
          </p:cNvPr>
          <p:cNvSpPr/>
          <p:nvPr/>
        </p:nvSpPr>
        <p:spPr>
          <a:xfrm>
            <a:off x="249864" y="3287029"/>
            <a:ext cx="813690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ominální produkt v roce 2022 = hodnota reálného produktu (115) * cenovou hladinou (1, 06)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ominální produkt v roce 2022 = 121, 9 (</a:t>
            </a:r>
            <a:r>
              <a:rPr lang="cs-CZ" sz="16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cs-CZ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ominální produkt v roce 2021 = hodnota reálného produktu (110) * cenovou hladinou (1, 03)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ominální produkt v roce 2021 = 113,3 (Y</a:t>
            </a:r>
            <a:r>
              <a:rPr lang="cs-CZ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t-1</a:t>
            </a: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Obdélník 5">
                <a:extLst>
                  <a:ext uri="{FF2B5EF4-FFF2-40B4-BE49-F238E27FC236}">
                    <a16:creationId xmlns:a16="http://schemas.microsoft.com/office/drawing/2014/main" id="{F73DDCD3-1799-4C72-85BE-31019993FCCC}"/>
                  </a:ext>
                </a:extLst>
              </p:cNvPr>
              <p:cNvSpPr/>
              <p:nvPr/>
            </p:nvSpPr>
            <p:spPr>
              <a:xfrm>
                <a:off x="249864" y="4642871"/>
                <a:ext cx="2143023" cy="59497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cs-CZ" sz="1600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cs-CZ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cs-CZ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1600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16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− </m:t>
                          </m:r>
                          <m:sSub>
                            <m:sSubPr>
                              <m:ctrlPr>
                                <a:rPr lang="cs-CZ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1600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1600" i="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cs-CZ" sz="16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cs-CZ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1600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1600" i="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a:rPr lang="cs-CZ" sz="16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  <m:r>
                        <a:rPr lang="cs-CZ" sz="1600" i="0">
                          <a:latin typeface="Cambria Math" panose="02040503050406030204" pitchFamily="18" charset="0"/>
                        </a:rPr>
                        <m:t>∗100</m:t>
                      </m:r>
                    </m:oMath>
                  </m:oMathPara>
                </a14:m>
                <a:endParaRPr lang="cs-CZ" sz="1600" dirty="0"/>
              </a:p>
            </p:txBody>
          </p:sp>
        </mc:Choice>
        <mc:Fallback xmlns="">
          <p:sp>
            <p:nvSpPr>
              <p:cNvPr id="6" name="Obdélník 5">
                <a:extLst>
                  <a:ext uri="{FF2B5EF4-FFF2-40B4-BE49-F238E27FC236}">
                    <a16:creationId xmlns:a16="http://schemas.microsoft.com/office/drawing/2014/main" id="{F73DDCD3-1799-4C72-85BE-31019993FCC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864" y="4642871"/>
                <a:ext cx="2143023" cy="59497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délník 6">
                <a:extLst>
                  <a:ext uri="{FF2B5EF4-FFF2-40B4-BE49-F238E27FC236}">
                    <a16:creationId xmlns:a16="http://schemas.microsoft.com/office/drawing/2014/main" id="{D5FC771F-8474-4290-9716-90FF21C747D7}"/>
                  </a:ext>
                </a:extLst>
              </p:cNvPr>
              <p:cNvSpPr/>
              <p:nvPr/>
            </p:nvSpPr>
            <p:spPr>
              <a:xfrm>
                <a:off x="2414028" y="4642870"/>
                <a:ext cx="2597891" cy="5809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cs-CZ" sz="1600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cs-CZ" sz="1600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cs-CZ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121,9− 113,3</m:t>
                          </m:r>
                        </m:num>
                        <m:den>
                          <m:r>
                            <a:rPr lang="cs-CZ" sz="1600" i="0">
                              <a:latin typeface="Cambria Math" panose="02040503050406030204" pitchFamily="18" charset="0"/>
                            </a:rPr>
                            <m:t>113,3</m:t>
                          </m:r>
                        </m:den>
                      </m:f>
                      <m:r>
                        <a:rPr lang="cs-CZ" sz="1600" i="0">
                          <a:latin typeface="Cambria Math" panose="02040503050406030204" pitchFamily="18" charset="0"/>
                        </a:rPr>
                        <m:t>∗100</m:t>
                      </m:r>
                    </m:oMath>
                  </m:oMathPara>
                </a14:m>
                <a:endParaRPr lang="cs-CZ" sz="1600" dirty="0"/>
              </a:p>
            </p:txBody>
          </p:sp>
        </mc:Choice>
        <mc:Fallback xmlns="">
          <p:sp>
            <p:nvSpPr>
              <p:cNvPr id="7" name="Obdélník 6">
                <a:extLst>
                  <a:ext uri="{FF2B5EF4-FFF2-40B4-BE49-F238E27FC236}">
                    <a16:creationId xmlns:a16="http://schemas.microsoft.com/office/drawing/2014/main" id="{D5FC771F-8474-4290-9716-90FF21C747D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4028" y="4642870"/>
                <a:ext cx="2597891" cy="58099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Obdélník 7">
            <a:extLst>
              <a:ext uri="{FF2B5EF4-FFF2-40B4-BE49-F238E27FC236}">
                <a16:creationId xmlns:a16="http://schemas.microsoft.com/office/drawing/2014/main" id="{525EEED6-4EFE-4916-AF77-A949E72BCD0F}"/>
              </a:ext>
            </a:extLst>
          </p:cNvPr>
          <p:cNvSpPr/>
          <p:nvPr/>
        </p:nvSpPr>
        <p:spPr>
          <a:xfrm>
            <a:off x="5223196" y="4613442"/>
            <a:ext cx="1215397" cy="41742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  <a:spcAft>
                <a:spcPts val="1440"/>
              </a:spcAft>
            </a:pPr>
            <a:r>
              <a:rPr lang="cs-CZ" sz="16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cs-CZ" sz="1600" b="1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cs-CZ" sz="16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7, 59 %</a:t>
            </a:r>
            <a:endParaRPr lang="cs-CZ" sz="16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" name="Obdélník 8">
            <a:extLst>
              <a:ext uri="{FF2B5EF4-FFF2-40B4-BE49-F238E27FC236}">
                <a16:creationId xmlns:a16="http://schemas.microsoft.com/office/drawing/2014/main" id="{B7410E8F-76CA-4E49-9768-E0373AAD577E}"/>
              </a:ext>
            </a:extLst>
          </p:cNvPr>
          <p:cNvSpPr/>
          <p:nvPr/>
        </p:nvSpPr>
        <p:spPr>
          <a:xfrm>
            <a:off x="1844067" y="5425150"/>
            <a:ext cx="4666662" cy="4580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cs-CZ" sz="18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empo růstu nominálního produktu je 7,59 %.</a:t>
            </a:r>
            <a:endParaRPr lang="cs-CZ" sz="1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9879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2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edpokládejme, že přirozená míra nezaměstnanosti činí 4 %. Pokud reálný GDP dosahuje 5 mld. peněžních jednotek a míra nezaměstnanosti 12 %, jaký je hrubý odhad potenciálního GDP?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7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" name="TextovéPole 5">
            <a:extLst>
              <a:ext uri="{FF2B5EF4-FFF2-40B4-BE49-F238E27FC236}">
                <a16:creationId xmlns:a16="http://schemas.microsoft.com/office/drawing/2014/main" id="{DF0C2C05-16D6-47C4-8C89-17E9F77D9869}"/>
              </a:ext>
            </a:extLst>
          </p:cNvPr>
          <p:cNvSpPr txBox="1"/>
          <p:nvPr/>
        </p:nvSpPr>
        <p:spPr>
          <a:xfrm>
            <a:off x="576196" y="2606975"/>
            <a:ext cx="7603299" cy="7867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cs-CZ" sz="16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kunův</a:t>
            </a: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zákon, kdy na každý 2 % poklesu produktu pod svojí potencionální úroveň připadá růst nezaměstnanosti 1 %.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TextovéPole 7">
            <a:extLst>
              <a:ext uri="{FF2B5EF4-FFF2-40B4-BE49-F238E27FC236}">
                <a16:creationId xmlns:a16="http://schemas.microsoft.com/office/drawing/2014/main" id="{F9768DEA-8DBD-43E5-B61E-AAD8DCF8BA52}"/>
              </a:ext>
            </a:extLst>
          </p:cNvPr>
          <p:cNvSpPr txBox="1"/>
          <p:nvPr/>
        </p:nvSpPr>
        <p:spPr>
          <a:xfrm>
            <a:off x="576196" y="3513037"/>
            <a:ext cx="4572000" cy="20621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u* = 4 %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u</a:t>
            </a:r>
            <a:r>
              <a:rPr lang="cs-CZ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12 %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∆u = 8 % (rozdíl mezi u* a u</a:t>
            </a:r>
            <a:r>
              <a:rPr lang="cs-CZ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 klesl o 16 % </a:t>
            </a:r>
          </a:p>
          <a:p>
            <a:pPr algn="just">
              <a:spcAft>
                <a:spcPts val="0"/>
              </a:spcAft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2 x rychleji oproti míře nezaměstnanosti (8 %)).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 ………………….100 %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5 …………………. 84 % 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cs-CZ" sz="16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 = 5,95 mld. Kč</a:t>
            </a:r>
            <a:endParaRPr lang="cs-CZ" sz="16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" name="TextovéPole 9">
            <a:extLst>
              <a:ext uri="{FF2B5EF4-FFF2-40B4-BE49-F238E27FC236}">
                <a16:creationId xmlns:a16="http://schemas.microsoft.com/office/drawing/2014/main" id="{A87F7F6F-E085-4B37-958F-E4A819C5AAF3}"/>
              </a:ext>
            </a:extLst>
          </p:cNvPr>
          <p:cNvSpPr txBox="1"/>
          <p:nvPr/>
        </p:nvSpPr>
        <p:spPr>
          <a:xfrm>
            <a:off x="4816929" y="3794053"/>
            <a:ext cx="3530440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V našem případě vzrostla nezaměstnanost nad svoji přirozenou míru o 8 %, což lze požadovat za důsledek snížení produktu o 16 %.</a:t>
            </a:r>
          </a:p>
          <a:p>
            <a:pPr marL="285750" indent="-285750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cs-CZ" sz="16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Potencionální odhad GDP je pak na úrovni 5,95 mld. Kč.</a:t>
            </a:r>
            <a:endParaRPr lang="cs-CZ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8430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3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íte-li, že HDP v nominálním vyjádření činí v roce 2021 3 500 mld. Kč o rok později 3 800 mld. Kč, určete:</a:t>
            </a:r>
          </a:p>
          <a:p>
            <a:pPr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+mj-lt"/>
              <a:buAutoNum type="alphaLcParenR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 růst (rozdíl produktu);</a:t>
            </a:r>
          </a:p>
          <a:p>
            <a:pPr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+mj-lt"/>
              <a:buAutoNum type="alphaLcParenR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mpo růstu nominálního produktu;</a:t>
            </a:r>
          </a:p>
          <a:p>
            <a:pPr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+mj-lt"/>
              <a:buAutoNum type="alphaLcParenR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eficient růstu nominálního produkt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8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18854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3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íte-li, že HDP v nominálním vyjádření činí v roce 2021 3 500 mld. Kč o rok později 3 800 mld. Kč, určete:</a:t>
            </a:r>
          </a:p>
          <a:p>
            <a:pPr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+mj-lt"/>
              <a:buAutoNum type="alphaLcParenR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 růst (rozdíl produktu);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9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ovéPole 3">
                <a:extLst>
                  <a:ext uri="{FF2B5EF4-FFF2-40B4-BE49-F238E27FC236}">
                    <a16:creationId xmlns:a16="http://schemas.microsoft.com/office/drawing/2014/main" id="{30DFCABD-8F59-459F-80CC-EA14D2783D22}"/>
                  </a:ext>
                </a:extLst>
              </p:cNvPr>
              <p:cNvSpPr txBox="1"/>
              <p:nvPr/>
            </p:nvSpPr>
            <p:spPr>
              <a:xfrm>
                <a:off x="594983" y="2782120"/>
                <a:ext cx="2230291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cs-CZ" sz="2800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cs-CZ" sz="2800" b="0" i="1" smtClean="0">
                        <a:latin typeface="Cambria Math" panose="02040503050406030204" pitchFamily="18" charset="0"/>
                      </a:rPr>
                      <m:t>= </m:t>
                    </m:r>
                    <m:sSub>
                      <m:sSubPr>
                        <m:ctrlPr>
                          <a:rPr lang="cs-CZ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sz="28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cs-CZ" sz="28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cs-CZ" sz="2800" b="0" i="0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cs-CZ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sz="28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cs-CZ" sz="28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cs-CZ" sz="28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cs-CZ" sz="2800" dirty="0"/>
                  <a:t> </a:t>
                </a:r>
              </a:p>
            </p:txBody>
          </p:sp>
        </mc:Choice>
        <mc:Fallback xmlns="">
          <p:sp>
            <p:nvSpPr>
              <p:cNvPr id="4" name="TextovéPole 3">
                <a:extLst>
                  <a:ext uri="{FF2B5EF4-FFF2-40B4-BE49-F238E27FC236}">
                    <a16:creationId xmlns:a16="http://schemas.microsoft.com/office/drawing/2014/main" id="{30DFCABD-8F59-459F-80CC-EA14D2783D2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983" y="2782120"/>
                <a:ext cx="2230291" cy="4308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ovéPole 7">
                <a:extLst>
                  <a:ext uri="{FF2B5EF4-FFF2-40B4-BE49-F238E27FC236}">
                    <a16:creationId xmlns:a16="http://schemas.microsoft.com/office/drawing/2014/main" id="{F7E5AFE0-9246-4B9C-A4E5-470E7A3BDCB5}"/>
                  </a:ext>
                </a:extLst>
              </p:cNvPr>
              <p:cNvSpPr txBox="1"/>
              <p:nvPr/>
            </p:nvSpPr>
            <p:spPr>
              <a:xfrm>
                <a:off x="594984" y="3316563"/>
                <a:ext cx="2966325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2800" b="0" i="1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cs-CZ" sz="2800" b="0" i="1" smtClean="0">
                          <a:latin typeface="Cambria Math" panose="02040503050406030204" pitchFamily="18" charset="0"/>
                        </a:rPr>
                        <m:t>=3 800</m:t>
                      </m:r>
                      <m:r>
                        <a:rPr lang="cs-CZ" sz="2800" b="0" i="0" smtClean="0">
                          <a:latin typeface="Cambria Math" panose="02040503050406030204" pitchFamily="18" charset="0"/>
                        </a:rPr>
                        <m:t>−3 500</m:t>
                      </m:r>
                    </m:oMath>
                  </m:oMathPara>
                </a14:m>
                <a:endParaRPr lang="cs-CZ" sz="2800" dirty="0"/>
              </a:p>
            </p:txBody>
          </p:sp>
        </mc:Choice>
        <mc:Fallback xmlns="">
          <p:sp>
            <p:nvSpPr>
              <p:cNvPr id="8" name="TextovéPole 7">
                <a:extLst>
                  <a:ext uri="{FF2B5EF4-FFF2-40B4-BE49-F238E27FC236}">
                    <a16:creationId xmlns:a16="http://schemas.microsoft.com/office/drawing/2014/main" id="{F7E5AFE0-9246-4B9C-A4E5-470E7A3BDC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984" y="3316563"/>
                <a:ext cx="2966325" cy="4308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ovéPole 10">
                <a:extLst>
                  <a:ext uri="{FF2B5EF4-FFF2-40B4-BE49-F238E27FC236}">
                    <a16:creationId xmlns:a16="http://schemas.microsoft.com/office/drawing/2014/main" id="{667FE6A2-CBE3-49BD-851C-7EE60D9B91C8}"/>
                  </a:ext>
                </a:extLst>
              </p:cNvPr>
              <p:cNvSpPr txBox="1"/>
              <p:nvPr/>
            </p:nvSpPr>
            <p:spPr>
              <a:xfrm>
                <a:off x="594983" y="3809103"/>
                <a:ext cx="2782493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2800" b="1" i="1" smtClean="0">
                          <a:latin typeface="Cambria Math" panose="02040503050406030204" pitchFamily="18" charset="0"/>
                        </a:rPr>
                        <m:t>𝒀</m:t>
                      </m:r>
                      <m:r>
                        <a:rPr lang="cs-CZ" sz="28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2800" b="1" i="1" smtClean="0">
                          <a:latin typeface="Cambria Math" panose="02040503050406030204" pitchFamily="18" charset="0"/>
                        </a:rPr>
                        <m:t>𝟑𝟎𝟎</m:t>
                      </m:r>
                      <m:r>
                        <a:rPr lang="cs-CZ" sz="2800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cs-CZ" sz="2800" b="1" i="1" smtClean="0">
                          <a:latin typeface="Cambria Math" panose="02040503050406030204" pitchFamily="18" charset="0"/>
                        </a:rPr>
                        <m:t>𝒎𝒍𝒅</m:t>
                      </m:r>
                      <m:r>
                        <a:rPr lang="cs-CZ" sz="2800" b="1" i="1" smtClean="0">
                          <a:latin typeface="Cambria Math" panose="02040503050406030204" pitchFamily="18" charset="0"/>
                        </a:rPr>
                        <m:t>. </m:t>
                      </m:r>
                      <m:r>
                        <a:rPr lang="cs-CZ" sz="2800" b="1" i="1" smtClean="0">
                          <a:latin typeface="Cambria Math" panose="02040503050406030204" pitchFamily="18" charset="0"/>
                        </a:rPr>
                        <m:t>𝑲</m:t>
                      </m:r>
                      <m:r>
                        <a:rPr lang="cs-CZ" sz="2800" b="1" i="1" smtClean="0">
                          <a:latin typeface="Cambria Math" panose="02040503050406030204" pitchFamily="18" charset="0"/>
                        </a:rPr>
                        <m:t>č</m:t>
                      </m:r>
                    </m:oMath>
                  </m:oMathPara>
                </a14:m>
                <a:endParaRPr lang="cs-CZ" sz="2800" b="1" dirty="0"/>
              </a:p>
            </p:txBody>
          </p:sp>
        </mc:Choice>
        <mc:Fallback xmlns="">
          <p:sp>
            <p:nvSpPr>
              <p:cNvPr id="11" name="TextovéPole 10">
                <a:extLst>
                  <a:ext uri="{FF2B5EF4-FFF2-40B4-BE49-F238E27FC236}">
                    <a16:creationId xmlns:a16="http://schemas.microsoft.com/office/drawing/2014/main" id="{667FE6A2-CBE3-49BD-851C-7EE60D9B91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983" y="3809103"/>
                <a:ext cx="2782493" cy="4308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87195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473045"/>
            <a:ext cx="8229600" cy="1143000"/>
          </a:xfrm>
        </p:spPr>
        <p:txBody>
          <a:bodyPr>
            <a:noAutofit/>
          </a:bodyPr>
          <a:lstStyle/>
          <a:p>
            <a:r>
              <a:rPr lang="cs-CZ" altLang="cs-CZ" sz="3600" b="1" dirty="0"/>
              <a:t>Hospodářský cyklus </a:t>
            </a:r>
            <a:br>
              <a:rPr lang="cs-CZ" altLang="cs-CZ" sz="3600" b="1" dirty="0"/>
            </a:br>
            <a:r>
              <a:rPr lang="cs-CZ" altLang="cs-CZ" sz="3600" b="1" dirty="0"/>
              <a:t>(fáze)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5" y="1199180"/>
            <a:ext cx="8644269" cy="51412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850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xpanze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njunktura, zotavení, rozmach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omácnosti více poptávají spotřební statky </a:t>
            </a: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&gt; růst objemu výroby (firmy také najímají více L a K), mzdy zatím nerostou, je pouze více odpracovaných hodin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 této fázi dochází </a:t>
            </a:r>
            <a:r>
              <a:rPr kumimoji="0" lang="cs-CZ" altLang="cs-CZ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 růstu reálného HDP</a:t>
            </a: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což má za následek </a:t>
            </a:r>
            <a:r>
              <a:rPr kumimoji="0" lang="cs-CZ" altLang="cs-CZ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ůst zaměstnanosti </a:t>
            </a: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pokles nezaměstnanosti), růst agregátní poptávky, větší využívání výrobních kapacit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ostou investice do výroby </a:t>
            </a: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skrze bankovní úvěry) a zpravidla dochází i k růstu cenové hladiny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akládají se i nové firmy</a:t>
            </a: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</a:t>
            </a:r>
            <a:r>
              <a:rPr kumimoji="0" lang="cs-CZ" altLang="cs-CZ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oste cenová bublina na realitním trhu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xpanze následuje po dosažení dna a končí dosažením vrcholu</a:t>
            </a: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kdy se vyčerpávají VF (nutnost např. přeplácet pracovníky), prudce rostou konzumní aktivity domácností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endParaRPr kumimoji="0" lang="cs-CZ" altLang="cs-CZ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4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6" name="Objekt 2">
            <a:extLst>
              <a:ext uri="{FF2B5EF4-FFF2-40B4-BE49-F238E27FC236}">
                <a16:creationId xmlns:a16="http://schemas.microsoft.com/office/drawing/2014/main" id="{1B9B3781-B7AE-4E1B-8C4A-2E154476EE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9394849"/>
              </p:ext>
            </p:extLst>
          </p:nvPr>
        </p:nvGraphicFramePr>
        <p:xfrm>
          <a:off x="6432956" y="300114"/>
          <a:ext cx="2564845" cy="1488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4" imgW="6454875" imgH="3809594" progId="Visio.Drawing.11">
                  <p:embed/>
                </p:oleObj>
              </mc:Choice>
              <mc:Fallback>
                <p:oleObj name="Visio" r:id="rId4" imgW="6454875" imgH="3809594" progId="Visio.Drawing.11">
                  <p:embed/>
                  <p:pic>
                    <p:nvPicPr>
                      <p:cNvPr id="5" name="Objekt 2">
                        <a:extLst>
                          <a:ext uri="{FF2B5EF4-FFF2-40B4-BE49-F238E27FC236}">
                            <a16:creationId xmlns:a16="http://schemas.microsoft.com/office/drawing/2014/main" id="{8B97CBDF-7F88-4EAF-9861-703C3F40C7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2956" y="300114"/>
                        <a:ext cx="2564845" cy="148886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2799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3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íte-li, že HDP v nominálním vyjádření činí v roce 2021 3 500 mld. Kč o rok později 3 800 mld. Kč, určet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    b) Tempo růstu nominálního produktu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endParaRPr lang="cs-CZ" altLang="cs-CZ" sz="2400" kern="1200" dirty="0">
              <a:solidFill>
                <a:schemeClr val="tx1"/>
              </a:solidFill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40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ovéPole 10">
                <a:extLst>
                  <a:ext uri="{FF2B5EF4-FFF2-40B4-BE49-F238E27FC236}">
                    <a16:creationId xmlns:a16="http://schemas.microsoft.com/office/drawing/2014/main" id="{93CF5CFD-4899-4D59-A2E3-018ABA2684BC}"/>
                  </a:ext>
                </a:extLst>
              </p:cNvPr>
              <p:cNvSpPr txBox="1"/>
              <p:nvPr/>
            </p:nvSpPr>
            <p:spPr>
              <a:xfrm>
                <a:off x="-707720" y="2896995"/>
                <a:ext cx="5279720" cy="72051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cs-CZ" sz="20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𝑛</m:t>
                          </m:r>
                        </m:sub>
                      </m:sSub>
                      <m:r>
                        <a:rPr lang="cs-CZ" sz="20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 </m:t>
                      </m:r>
                      <m:f>
                        <m:fPr>
                          <m:ctrlP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− </m:t>
                          </m:r>
                          <m:sSub>
                            <m:sSubPr>
                              <m:ctrlP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−</m:t>
                              </m:r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−</m:t>
                              </m:r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  <m:r>
                        <a:rPr lang="cs-CZ" sz="20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∗100</m:t>
                      </m:r>
                    </m:oMath>
                  </m:oMathPara>
                </a14:m>
                <a:endParaRPr lang="cs-CZ" sz="2000" dirty="0"/>
              </a:p>
            </p:txBody>
          </p:sp>
        </mc:Choice>
        <mc:Fallback xmlns="">
          <p:sp>
            <p:nvSpPr>
              <p:cNvPr id="11" name="TextovéPole 10">
                <a:extLst>
                  <a:ext uri="{FF2B5EF4-FFF2-40B4-BE49-F238E27FC236}">
                    <a16:creationId xmlns:a16="http://schemas.microsoft.com/office/drawing/2014/main" id="{93CF5CFD-4899-4D59-A2E3-018ABA2684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707720" y="2896995"/>
                <a:ext cx="5279720" cy="72051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ovéPole 11">
                <a:extLst>
                  <a:ext uri="{FF2B5EF4-FFF2-40B4-BE49-F238E27FC236}">
                    <a16:creationId xmlns:a16="http://schemas.microsoft.com/office/drawing/2014/main" id="{7E4A577E-33DF-4F60-9166-061C87C4BD8B}"/>
                  </a:ext>
                </a:extLst>
              </p:cNvPr>
              <p:cNvSpPr txBox="1"/>
              <p:nvPr/>
            </p:nvSpPr>
            <p:spPr>
              <a:xfrm>
                <a:off x="-707722" y="3846409"/>
                <a:ext cx="5279720" cy="67685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cs-CZ" sz="20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𝑛</m:t>
                          </m:r>
                        </m:sub>
                      </m:sSub>
                      <m:r>
                        <a:rPr lang="cs-CZ" sz="20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 </m:t>
                      </m:r>
                      <m:f>
                        <m:fPr>
                          <m:ctrlP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cs-CZ" sz="20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3 800</m:t>
                          </m:r>
                          <m: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−</m:t>
                          </m:r>
                          <m:r>
                            <a:rPr lang="cs-CZ" sz="20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3 500</m:t>
                          </m:r>
                        </m:num>
                        <m:den>
                          <m:r>
                            <a:rPr lang="cs-CZ" sz="20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3 500</m:t>
                          </m:r>
                        </m:den>
                      </m:f>
                      <m:r>
                        <a:rPr lang="cs-CZ" sz="20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∗100</m:t>
                      </m:r>
                    </m:oMath>
                  </m:oMathPara>
                </a14:m>
                <a:endParaRPr lang="cs-CZ" sz="2000" dirty="0"/>
              </a:p>
            </p:txBody>
          </p:sp>
        </mc:Choice>
        <mc:Fallback xmlns="">
          <p:sp>
            <p:nvSpPr>
              <p:cNvPr id="12" name="TextovéPole 11">
                <a:extLst>
                  <a:ext uri="{FF2B5EF4-FFF2-40B4-BE49-F238E27FC236}">
                    <a16:creationId xmlns:a16="http://schemas.microsoft.com/office/drawing/2014/main" id="{7E4A577E-33DF-4F60-9166-061C87C4BD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707722" y="3846409"/>
                <a:ext cx="5279720" cy="67685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ovéPole 12">
                <a:extLst>
                  <a:ext uri="{FF2B5EF4-FFF2-40B4-BE49-F238E27FC236}">
                    <a16:creationId xmlns:a16="http://schemas.microsoft.com/office/drawing/2014/main" id="{ECDBB654-8894-43BC-8925-E09AAC6D6F1A}"/>
                  </a:ext>
                </a:extLst>
              </p:cNvPr>
              <p:cNvSpPr txBox="1"/>
              <p:nvPr/>
            </p:nvSpPr>
            <p:spPr>
              <a:xfrm>
                <a:off x="-605426" y="4824833"/>
                <a:ext cx="527972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cs-CZ" sz="2000" b="1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𝒏</m:t>
                          </m:r>
                        </m:sub>
                      </m:sSub>
                      <m:r>
                        <a:rPr lang="cs-CZ" sz="2000" b="1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𝟖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, 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𝟓𝟕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 %</m:t>
                      </m:r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13" name="TextovéPole 12">
                <a:extLst>
                  <a:ext uri="{FF2B5EF4-FFF2-40B4-BE49-F238E27FC236}">
                    <a16:creationId xmlns:a16="http://schemas.microsoft.com/office/drawing/2014/main" id="{ECDBB654-8894-43BC-8925-E09AAC6D6F1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605426" y="4824833"/>
                <a:ext cx="5279720" cy="400110"/>
              </a:xfrm>
              <a:prstGeom prst="rect">
                <a:avLst/>
              </a:prstGeom>
              <a:blipFill>
                <a:blip r:embed="rId5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ovéPole 14">
            <a:extLst>
              <a:ext uri="{FF2B5EF4-FFF2-40B4-BE49-F238E27FC236}">
                <a16:creationId xmlns:a16="http://schemas.microsoft.com/office/drawing/2014/main" id="{58B4B728-E53D-4355-A8BC-A77E11B4F731}"/>
              </a:ext>
            </a:extLst>
          </p:cNvPr>
          <p:cNvSpPr txBox="1"/>
          <p:nvPr/>
        </p:nvSpPr>
        <p:spPr>
          <a:xfrm>
            <a:off x="457200" y="5489855"/>
            <a:ext cx="527972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cs-CZ" sz="20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empo růstu nominálního produktu je 8, 57 %.</a:t>
            </a:r>
            <a:endParaRPr lang="cs-CZ" sz="20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1447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3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íte-li, že HDP v nominálním vyjádření činí v roce 2021 3 500 mld. Kč o rok později 3 800 mld. Kč, určet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    c) Koeficient růstu nominálního produkt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41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ovéPole 3">
                <a:extLst>
                  <a:ext uri="{FF2B5EF4-FFF2-40B4-BE49-F238E27FC236}">
                    <a16:creationId xmlns:a16="http://schemas.microsoft.com/office/drawing/2014/main" id="{7474E495-4D52-44AA-8895-54CACDF445B5}"/>
                  </a:ext>
                </a:extLst>
              </p:cNvPr>
              <p:cNvSpPr txBox="1"/>
              <p:nvPr/>
            </p:nvSpPr>
            <p:spPr>
              <a:xfrm>
                <a:off x="457200" y="3032400"/>
                <a:ext cx="1968168" cy="69153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2000" b="0" i="1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cs-CZ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cs-CZ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cs-CZ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cs-CZ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2000" b="0" i="1" smtClean="0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cs-CZ" sz="20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cs-CZ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sz="2000" b="0" i="1" smtClean="0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cs-CZ" sz="20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cs-CZ" sz="2000" b="0" i="1" smtClean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cs-CZ" sz="2000" b="0" i="1" smtClean="0">
                          <a:latin typeface="Cambria Math" panose="02040503050406030204" pitchFamily="18" charset="0"/>
                        </a:rPr>
                        <m:t>∗100</m:t>
                      </m:r>
                    </m:oMath>
                  </m:oMathPara>
                </a14:m>
                <a:endParaRPr lang="cs-CZ" sz="2000" dirty="0"/>
              </a:p>
            </p:txBody>
          </p:sp>
        </mc:Choice>
        <mc:Fallback xmlns="">
          <p:sp>
            <p:nvSpPr>
              <p:cNvPr id="4" name="TextovéPole 3">
                <a:extLst>
                  <a:ext uri="{FF2B5EF4-FFF2-40B4-BE49-F238E27FC236}">
                    <a16:creationId xmlns:a16="http://schemas.microsoft.com/office/drawing/2014/main" id="{7474E495-4D52-44AA-8895-54CACDF445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3032400"/>
                <a:ext cx="1968168" cy="69153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ovéPole 7">
                <a:extLst>
                  <a:ext uri="{FF2B5EF4-FFF2-40B4-BE49-F238E27FC236}">
                    <a16:creationId xmlns:a16="http://schemas.microsoft.com/office/drawing/2014/main" id="{488973B7-402B-4CEC-BDD2-61AC0EB45B31}"/>
                  </a:ext>
                </a:extLst>
              </p:cNvPr>
              <p:cNvSpPr txBox="1"/>
              <p:nvPr/>
            </p:nvSpPr>
            <p:spPr>
              <a:xfrm>
                <a:off x="457200" y="4048040"/>
                <a:ext cx="2140458" cy="69153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2000" b="0" i="1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cs-CZ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cs-CZ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cs-CZ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cs-CZ" sz="2000" b="0" i="1" smtClean="0">
                                  <a:latin typeface="Cambria Math" panose="02040503050406030204" pitchFamily="18" charset="0"/>
                                </a:rPr>
                                <m:t>3 800</m:t>
                              </m:r>
                            </m:num>
                            <m:den>
                              <m:r>
                                <a:rPr lang="cs-CZ" sz="2000" b="0" i="1" smtClean="0">
                                  <a:latin typeface="Cambria Math" panose="02040503050406030204" pitchFamily="18" charset="0"/>
                                </a:rPr>
                                <m:t>3 500</m:t>
                              </m:r>
                            </m:den>
                          </m:f>
                        </m:e>
                      </m:d>
                      <m:r>
                        <a:rPr lang="cs-CZ" sz="2000" b="0" i="1" smtClean="0">
                          <a:latin typeface="Cambria Math" panose="02040503050406030204" pitchFamily="18" charset="0"/>
                        </a:rPr>
                        <m:t>∗100</m:t>
                      </m:r>
                    </m:oMath>
                  </m:oMathPara>
                </a14:m>
                <a:endParaRPr lang="cs-CZ" sz="2000" dirty="0"/>
              </a:p>
            </p:txBody>
          </p:sp>
        </mc:Choice>
        <mc:Fallback xmlns="">
          <p:sp>
            <p:nvSpPr>
              <p:cNvPr id="8" name="TextovéPole 7">
                <a:extLst>
                  <a:ext uri="{FF2B5EF4-FFF2-40B4-BE49-F238E27FC236}">
                    <a16:creationId xmlns:a16="http://schemas.microsoft.com/office/drawing/2014/main" id="{488973B7-402B-4CEC-BDD2-61AC0EB45B3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4048040"/>
                <a:ext cx="2140458" cy="69153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ovéPole 8">
                <a:extLst>
                  <a:ext uri="{FF2B5EF4-FFF2-40B4-BE49-F238E27FC236}">
                    <a16:creationId xmlns:a16="http://schemas.microsoft.com/office/drawing/2014/main" id="{ED7824DF-11B3-4BF5-B663-5B89128F6940}"/>
                  </a:ext>
                </a:extLst>
              </p:cNvPr>
              <p:cNvSpPr txBox="1"/>
              <p:nvPr/>
            </p:nvSpPr>
            <p:spPr>
              <a:xfrm>
                <a:off x="457200" y="5142449"/>
                <a:ext cx="2410212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𝒌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𝟏𝟎𝟖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𝟓𝟖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 (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𝒊𝒏𝒅𝒆𝒙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9" name="TextovéPole 8">
                <a:extLst>
                  <a:ext uri="{FF2B5EF4-FFF2-40B4-BE49-F238E27FC236}">
                    <a16:creationId xmlns:a16="http://schemas.microsoft.com/office/drawing/2014/main" id="{ED7824DF-11B3-4BF5-B663-5B89128F694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5142449"/>
                <a:ext cx="2410212" cy="307777"/>
              </a:xfrm>
              <a:prstGeom prst="rect">
                <a:avLst/>
              </a:prstGeom>
              <a:blipFill>
                <a:blip r:embed="rId5"/>
                <a:stretch>
                  <a:fillRect l="-1772" r="-3291" b="-4000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92810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1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4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íte-li, že HDP v reálném vyjádření činí v roce 2021 3 100 mld. Kč a o rok později 3 020 mld. Kč, určet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    a) ekonomický růst (rozdíl produktu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    b) tempo růstu reálného produkt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42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21430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4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íte-li, že HDP v reálném vyjádření činí v roce 2021 3 100 mld. Kč a o rok později 3 020 mld. Kč, určet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    a) ekonomický růst (rozdíl produktu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endParaRPr lang="cs-CZ" altLang="cs-CZ" sz="2400" kern="1200" dirty="0">
              <a:solidFill>
                <a:schemeClr val="tx1"/>
              </a:solidFill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43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6" name="TextovéPole 5">
            <a:extLst>
              <a:ext uri="{FF2B5EF4-FFF2-40B4-BE49-F238E27FC236}">
                <a16:creationId xmlns:a16="http://schemas.microsoft.com/office/drawing/2014/main" id="{A4D9C6AD-605E-4F21-9EAA-3203EA1F373D}"/>
              </a:ext>
            </a:extLst>
          </p:cNvPr>
          <p:cNvSpPr txBox="1"/>
          <p:nvPr/>
        </p:nvSpPr>
        <p:spPr>
          <a:xfrm>
            <a:off x="457200" y="2737355"/>
            <a:ext cx="4572000" cy="11159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  <a:spcAft>
                <a:spcPts val="0"/>
              </a:spcAft>
            </a:pPr>
            <a:r>
              <a:rPr lang="cs-CZ" sz="1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cs-CZ" sz="1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r2021</a:t>
            </a:r>
            <a:r>
              <a:rPr lang="cs-CZ" sz="1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3 100 mld. Kč</a:t>
            </a:r>
            <a:endParaRPr lang="cs-CZ" sz="1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200000"/>
              </a:lnSpc>
              <a:spcAft>
                <a:spcPts val="0"/>
              </a:spcAft>
            </a:pPr>
            <a:r>
              <a:rPr lang="cs-CZ" sz="1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cs-CZ" sz="18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r2022</a:t>
            </a:r>
            <a:r>
              <a:rPr lang="cs-CZ" sz="1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3 020 mld. Kč</a:t>
            </a:r>
            <a:endParaRPr lang="cs-CZ" sz="1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ovéPole 7">
                <a:extLst>
                  <a:ext uri="{FF2B5EF4-FFF2-40B4-BE49-F238E27FC236}">
                    <a16:creationId xmlns:a16="http://schemas.microsoft.com/office/drawing/2014/main" id="{07DE46A0-043E-4D07-A117-C46731C034AF}"/>
                  </a:ext>
                </a:extLst>
              </p:cNvPr>
              <p:cNvSpPr txBox="1"/>
              <p:nvPr/>
            </p:nvSpPr>
            <p:spPr>
              <a:xfrm>
                <a:off x="457200" y="4054857"/>
                <a:ext cx="4572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cs-CZ" sz="1800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cs-CZ" sz="1800" b="0" i="1" smtClean="0">
                        <a:latin typeface="Cambria Math" panose="02040503050406030204" pitchFamily="18" charset="0"/>
                      </a:rPr>
                      <m:t>= </m:t>
                    </m:r>
                    <m:sSub>
                      <m:sSubPr>
                        <m:ctrlPr>
                          <a:rPr lang="cs-CZ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sz="18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cs-CZ" sz="18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cs-CZ" sz="1800" b="0" i="0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cs-CZ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sz="18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cs-CZ" sz="18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cs-CZ" sz="18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cs-CZ" sz="1800" dirty="0"/>
                  <a:t> </a:t>
                </a:r>
              </a:p>
            </p:txBody>
          </p:sp>
        </mc:Choice>
        <mc:Fallback xmlns="">
          <p:sp>
            <p:nvSpPr>
              <p:cNvPr id="8" name="TextovéPole 7">
                <a:extLst>
                  <a:ext uri="{FF2B5EF4-FFF2-40B4-BE49-F238E27FC236}">
                    <a16:creationId xmlns:a16="http://schemas.microsoft.com/office/drawing/2014/main" id="{07DE46A0-043E-4D07-A117-C46731C034A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4054857"/>
                <a:ext cx="4572000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ovéPole 8">
                <a:extLst>
                  <a:ext uri="{FF2B5EF4-FFF2-40B4-BE49-F238E27FC236}">
                    <a16:creationId xmlns:a16="http://schemas.microsoft.com/office/drawing/2014/main" id="{921BCC2A-5B43-4788-8F6F-D983702FF938}"/>
                  </a:ext>
                </a:extLst>
              </p:cNvPr>
              <p:cNvSpPr txBox="1"/>
              <p:nvPr/>
            </p:nvSpPr>
            <p:spPr>
              <a:xfrm>
                <a:off x="457200" y="4625744"/>
                <a:ext cx="4572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cs-CZ" sz="1800" b="0" i="1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cs-CZ" sz="1800" b="0" i="1" smtClean="0">
                          <a:latin typeface="Cambria Math" panose="02040503050406030204" pitchFamily="18" charset="0"/>
                        </a:rPr>
                        <m:t>=3 020 −3 100</m:t>
                      </m:r>
                    </m:oMath>
                  </m:oMathPara>
                </a14:m>
                <a:endParaRPr lang="cs-CZ" sz="1800" dirty="0"/>
              </a:p>
            </p:txBody>
          </p:sp>
        </mc:Choice>
        <mc:Fallback xmlns="">
          <p:sp>
            <p:nvSpPr>
              <p:cNvPr id="9" name="TextovéPole 8">
                <a:extLst>
                  <a:ext uri="{FF2B5EF4-FFF2-40B4-BE49-F238E27FC236}">
                    <a16:creationId xmlns:a16="http://schemas.microsoft.com/office/drawing/2014/main" id="{921BCC2A-5B43-4788-8F6F-D983702FF93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4625744"/>
                <a:ext cx="4572000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ovéPole 9">
                <a:extLst>
                  <a:ext uri="{FF2B5EF4-FFF2-40B4-BE49-F238E27FC236}">
                    <a16:creationId xmlns:a16="http://schemas.microsoft.com/office/drawing/2014/main" id="{168C738D-D607-4743-BEE2-663DB7C71B48}"/>
                  </a:ext>
                </a:extLst>
              </p:cNvPr>
              <p:cNvSpPr txBox="1"/>
              <p:nvPr/>
            </p:nvSpPr>
            <p:spPr>
              <a:xfrm>
                <a:off x="457200" y="5172118"/>
                <a:ext cx="457200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cs-CZ" sz="1800" b="1" i="1" smtClean="0">
                          <a:latin typeface="Cambria Math" panose="02040503050406030204" pitchFamily="18" charset="0"/>
                        </a:rPr>
                        <m:t>𝒀</m:t>
                      </m:r>
                      <m:r>
                        <a:rPr lang="cs-CZ" sz="1800" b="1" i="1" smtClean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cs-CZ" sz="1800" b="1" i="1" smtClean="0">
                          <a:latin typeface="Cambria Math" panose="02040503050406030204" pitchFamily="18" charset="0"/>
                        </a:rPr>
                        <m:t>𝟖𝟎</m:t>
                      </m:r>
                      <m:r>
                        <a:rPr lang="cs-CZ" sz="1800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cs-CZ" sz="1800" b="1" i="1" smtClean="0">
                          <a:latin typeface="Cambria Math" panose="02040503050406030204" pitchFamily="18" charset="0"/>
                        </a:rPr>
                        <m:t>𝒎𝒍𝒅</m:t>
                      </m:r>
                      <m:r>
                        <a:rPr lang="cs-CZ" sz="1800" b="1" i="1" smtClean="0">
                          <a:latin typeface="Cambria Math" panose="02040503050406030204" pitchFamily="18" charset="0"/>
                        </a:rPr>
                        <m:t>. </m:t>
                      </m:r>
                      <m:r>
                        <a:rPr lang="cs-CZ" sz="1800" b="1" i="1" smtClean="0">
                          <a:latin typeface="Cambria Math" panose="02040503050406030204" pitchFamily="18" charset="0"/>
                        </a:rPr>
                        <m:t>𝑲</m:t>
                      </m:r>
                      <m:r>
                        <a:rPr lang="cs-CZ" sz="1800" b="1" i="1" smtClean="0">
                          <a:latin typeface="Cambria Math" panose="02040503050406030204" pitchFamily="18" charset="0"/>
                        </a:rPr>
                        <m:t>č</m:t>
                      </m:r>
                    </m:oMath>
                  </m:oMathPara>
                </a14:m>
                <a:endParaRPr lang="cs-CZ" sz="1800" b="1" dirty="0"/>
              </a:p>
            </p:txBody>
          </p:sp>
        </mc:Choice>
        <mc:Fallback xmlns="">
          <p:sp>
            <p:nvSpPr>
              <p:cNvPr id="10" name="TextovéPole 9">
                <a:extLst>
                  <a:ext uri="{FF2B5EF4-FFF2-40B4-BE49-F238E27FC236}">
                    <a16:creationId xmlns:a16="http://schemas.microsoft.com/office/drawing/2014/main" id="{168C738D-D607-4743-BEE2-663DB7C71B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5172118"/>
                <a:ext cx="4572000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04655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4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íte-li, že HDP v reálném vyjádření činí v roce 2021 3 100 mld. Kč a o rok později 3 020 mld. Kč, určet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    b) tempo růstu reálného produkt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44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ovéPole 5">
                <a:extLst>
                  <a:ext uri="{FF2B5EF4-FFF2-40B4-BE49-F238E27FC236}">
                    <a16:creationId xmlns:a16="http://schemas.microsoft.com/office/drawing/2014/main" id="{D6ED574F-3243-4F6D-B75B-6034D36BE633}"/>
                  </a:ext>
                </a:extLst>
              </p:cNvPr>
              <p:cNvSpPr txBox="1"/>
              <p:nvPr/>
            </p:nvSpPr>
            <p:spPr>
              <a:xfrm>
                <a:off x="457200" y="2820050"/>
                <a:ext cx="4572000" cy="79746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𝑟</m:t>
                          </m:r>
                        </m:sub>
                      </m:sSub>
                      <m:r>
                        <a:rPr lang="cs-CZ" sz="20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 </m:t>
                      </m:r>
                      <m:f>
                        <m:fPr>
                          <m:ctrlP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− </m:t>
                          </m:r>
                          <m:sSub>
                            <m:sSubPr>
                              <m:ctrlP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−</m:t>
                              </m:r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−</m:t>
                              </m:r>
                              <m:r>
                                <a:rPr lang="cs-CZ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  <m:r>
                        <a:rPr lang="cs-CZ" sz="20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∗100</m:t>
                      </m:r>
                    </m:oMath>
                  </m:oMathPara>
                </a14:m>
                <a:endParaRPr lang="cs-CZ" sz="20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TextovéPole 5">
                <a:extLst>
                  <a:ext uri="{FF2B5EF4-FFF2-40B4-BE49-F238E27FC236}">
                    <a16:creationId xmlns:a16="http://schemas.microsoft.com/office/drawing/2014/main" id="{D6ED574F-3243-4F6D-B75B-6034D36BE63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2820050"/>
                <a:ext cx="4572000" cy="79746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ovéPole 6">
                <a:extLst>
                  <a:ext uri="{FF2B5EF4-FFF2-40B4-BE49-F238E27FC236}">
                    <a16:creationId xmlns:a16="http://schemas.microsoft.com/office/drawing/2014/main" id="{76F637E5-4E5A-4613-AC6F-96A5E75D4393}"/>
                  </a:ext>
                </a:extLst>
              </p:cNvPr>
              <p:cNvSpPr txBox="1"/>
              <p:nvPr/>
            </p:nvSpPr>
            <p:spPr>
              <a:xfrm>
                <a:off x="457200" y="3858894"/>
                <a:ext cx="4572000" cy="7475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𝑟</m:t>
                          </m:r>
                        </m:sub>
                      </m:sSub>
                      <m:r>
                        <a:rPr lang="cs-CZ" sz="20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 </m:t>
                      </m:r>
                      <m:f>
                        <m:fPr>
                          <m:ctrlP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cs-CZ" sz="20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3 020</m:t>
                          </m:r>
                          <m:r>
                            <a:rPr lang="cs-CZ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−</m:t>
                          </m:r>
                          <m:r>
                            <a:rPr lang="cs-CZ" sz="20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3 100</m:t>
                          </m:r>
                        </m:num>
                        <m:den>
                          <m:r>
                            <a:rPr lang="cs-CZ" sz="20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3 100</m:t>
                          </m:r>
                        </m:den>
                      </m:f>
                      <m:r>
                        <a:rPr lang="cs-CZ" sz="20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∗100</m:t>
                      </m:r>
                    </m:oMath>
                  </m:oMathPara>
                </a14:m>
                <a:endParaRPr lang="cs-CZ" sz="20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ovéPole 6">
                <a:extLst>
                  <a:ext uri="{FF2B5EF4-FFF2-40B4-BE49-F238E27FC236}">
                    <a16:creationId xmlns:a16="http://schemas.microsoft.com/office/drawing/2014/main" id="{76F637E5-4E5A-4613-AC6F-96A5E75D439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3858894"/>
                <a:ext cx="4572000" cy="74751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ovéPole 7">
                <a:extLst>
                  <a:ext uri="{FF2B5EF4-FFF2-40B4-BE49-F238E27FC236}">
                    <a16:creationId xmlns:a16="http://schemas.microsoft.com/office/drawing/2014/main" id="{B3F14B6E-1735-4CA0-B62F-A379986EBD90}"/>
                  </a:ext>
                </a:extLst>
              </p:cNvPr>
              <p:cNvSpPr txBox="1"/>
              <p:nvPr/>
            </p:nvSpPr>
            <p:spPr>
              <a:xfrm>
                <a:off x="457200" y="4847788"/>
                <a:ext cx="4572000" cy="4770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cs-CZ" sz="2000" b="1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cs-CZ" sz="2000" b="1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𝒓</m:t>
                          </m:r>
                        </m:sub>
                      </m:sSub>
                      <m:r>
                        <a:rPr lang="cs-CZ" sz="2000" b="1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−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𝟐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,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𝟓𝟖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 %</m:t>
                      </m:r>
                    </m:oMath>
                  </m:oMathPara>
                </a14:m>
                <a:endParaRPr lang="cs-CZ" sz="2000" b="1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TextovéPole 7">
                <a:extLst>
                  <a:ext uri="{FF2B5EF4-FFF2-40B4-BE49-F238E27FC236}">
                    <a16:creationId xmlns:a16="http://schemas.microsoft.com/office/drawing/2014/main" id="{B3F14B6E-1735-4CA0-B62F-A379986EBD9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4847788"/>
                <a:ext cx="4572000" cy="47705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ovéPole 9">
            <a:extLst>
              <a:ext uri="{FF2B5EF4-FFF2-40B4-BE49-F238E27FC236}">
                <a16:creationId xmlns:a16="http://schemas.microsoft.com/office/drawing/2014/main" id="{0338E2E4-DF88-4121-81EF-BF2799A715FA}"/>
              </a:ext>
            </a:extLst>
          </p:cNvPr>
          <p:cNvSpPr txBox="1"/>
          <p:nvPr/>
        </p:nvSpPr>
        <p:spPr>
          <a:xfrm>
            <a:off x="249863" y="5506752"/>
            <a:ext cx="7391013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spcAft>
                <a:spcPts val="600"/>
              </a:spcAft>
            </a:pPr>
            <a:r>
              <a:rPr lang="cs-CZ" sz="20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empo růst  reálného produktu je – 2,58 % (mínus 2,58 %).</a:t>
            </a:r>
            <a:endParaRPr lang="cs-CZ" sz="20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6890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Google Shape;232;p33"/>
          <p:cNvSpPr txBox="1">
            <a:spLocks noGrp="1"/>
          </p:cNvSpPr>
          <p:nvPr>
            <p:ph type="title"/>
          </p:nvPr>
        </p:nvSpPr>
        <p:spPr>
          <a:xfrm>
            <a:off x="798534" y="2747962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  <a:buFont typeface="Calibri"/>
              <a:buNone/>
            </a:pPr>
            <a:r>
              <a:rPr lang="cs-CZ" sz="4400" dirty="0">
                <a:solidFill>
                  <a:srgbClr val="C00000"/>
                </a:solidFill>
              </a:rPr>
              <a:t>DĚKUJI ZA POZORNOST</a:t>
            </a:r>
            <a:endParaRPr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400" b="1" dirty="0"/>
              <a:t>Hospodářský cyklus</a:t>
            </a:r>
            <a:br>
              <a:rPr lang="cs-CZ" altLang="cs-CZ" sz="3400" b="1" dirty="0"/>
            </a:br>
            <a:r>
              <a:rPr lang="cs-CZ" altLang="cs-CZ" sz="3400" b="1" dirty="0"/>
              <a:t> (fáze)</a:t>
            </a:r>
            <a:endParaRPr lang="cs-CZ" sz="34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966721"/>
            <a:ext cx="8644269" cy="52701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850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rchol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HDP dosáhne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rcholu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a dále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již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roste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kutečný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rodukt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osahuje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v rámci jednoho cyklu svého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axima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aximálně jsou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užívány výrobní kapacity 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jejich cena roste),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soká míra investic vyčerpává zdroje ekonomiky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(úspory), roste poptávka po kvalifikovaných pracovnících, kterých je nedostatek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ka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pracuje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ad své možnosti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což vede k prudkému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árůstu cenové hladiny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Optimistická nálada 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 enormně roste C, masivní poptávka po hypotékách (bublina na realitním trhu) a dalších spotřebních úvěrech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nec vrcholu =&gt; ekonomika přechází do fáze poklesu (kontrakce)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5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5" name="Objekt 2">
            <a:extLst>
              <a:ext uri="{FF2B5EF4-FFF2-40B4-BE49-F238E27FC236}">
                <a16:creationId xmlns:a16="http://schemas.microsoft.com/office/drawing/2014/main" id="{90B3EAE5-FA10-4674-A2C4-78E75C01D2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9761567"/>
              </p:ext>
            </p:extLst>
          </p:nvPr>
        </p:nvGraphicFramePr>
        <p:xfrm>
          <a:off x="6432954" y="194240"/>
          <a:ext cx="2564845" cy="1488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4" imgW="6454875" imgH="3809594" progId="Visio.Drawing.11">
                  <p:embed/>
                </p:oleObj>
              </mc:Choice>
              <mc:Fallback>
                <p:oleObj name="Visio" r:id="rId4" imgW="6454875" imgH="3809594" progId="Visio.Drawing.11">
                  <p:embed/>
                  <p:pic>
                    <p:nvPicPr>
                      <p:cNvPr id="6" name="Objekt 2">
                        <a:extLst>
                          <a:ext uri="{FF2B5EF4-FFF2-40B4-BE49-F238E27FC236}">
                            <a16:creationId xmlns:a16="http://schemas.microsoft.com/office/drawing/2014/main" id="{1B9B3781-B7AE-4E1B-8C4A-2E154476EE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2954" y="194240"/>
                        <a:ext cx="2564845" cy="148886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6900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400" b="1" dirty="0"/>
              <a:t>Hospodářský cyklus</a:t>
            </a:r>
            <a:br>
              <a:rPr lang="cs-CZ" altLang="cs-CZ" sz="3400" b="1" dirty="0"/>
            </a:br>
            <a:r>
              <a:rPr lang="cs-CZ" altLang="cs-CZ" sz="3400" b="1" dirty="0"/>
              <a:t> (fáze)</a:t>
            </a:r>
            <a:endParaRPr lang="cs-CZ" sz="34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114816"/>
            <a:ext cx="8644269" cy="51220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ntrakce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okles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(někdy vnímáno jako jakási „ozdravná kůra“) -po vrcholu začíná reálný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HDP klesat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9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optimistická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nálada se mění v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esimistickou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okles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produkce komodit, snižování důchodů ekonomických subjektů, růst nezaměstnanosti, nižší zisky firem, pokles investic, nepřiměřené snižování agregátní poptávky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9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o potíží se dostává automobilový průmysl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firmy reagují výprodejem své produkce a hledáním úspor (problém jsou mzdy)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dobytné úvěry, propadá se realitní trh;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 některé literatuře se tato fáze nazývá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ecese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6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5" name="Objekt 2">
            <a:extLst>
              <a:ext uri="{FF2B5EF4-FFF2-40B4-BE49-F238E27FC236}">
                <a16:creationId xmlns:a16="http://schemas.microsoft.com/office/drawing/2014/main" id="{90B3EAE5-FA10-4674-A2C4-78E75C01D2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8150366"/>
              </p:ext>
            </p:extLst>
          </p:nvPr>
        </p:nvGraphicFramePr>
        <p:xfrm>
          <a:off x="6432954" y="118735"/>
          <a:ext cx="2564845" cy="1488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4" imgW="6454875" imgH="3809594" progId="Visio.Drawing.11">
                  <p:embed/>
                </p:oleObj>
              </mc:Choice>
              <mc:Fallback>
                <p:oleObj name="Visio" r:id="rId4" imgW="6454875" imgH="3809594" progId="Visio.Drawing.11">
                  <p:embed/>
                  <p:pic>
                    <p:nvPicPr>
                      <p:cNvPr id="5" name="Objekt 2">
                        <a:extLst>
                          <a:ext uri="{FF2B5EF4-FFF2-40B4-BE49-F238E27FC236}">
                            <a16:creationId xmlns:a16="http://schemas.microsoft.com/office/drawing/2014/main" id="{90B3EAE5-FA10-4674-A2C4-78E75C01D2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2954" y="118735"/>
                        <a:ext cx="2564845" cy="148886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6489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400" b="1" dirty="0"/>
              <a:t>Hospodářský cyklus</a:t>
            </a:r>
            <a:br>
              <a:rPr lang="cs-CZ" altLang="cs-CZ" sz="3400" b="1" dirty="0"/>
            </a:br>
            <a:r>
              <a:rPr lang="cs-CZ" altLang="cs-CZ" sz="3400" b="1" dirty="0"/>
              <a:t> (fáze)</a:t>
            </a:r>
            <a:endParaRPr lang="cs-CZ" sz="34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114816"/>
            <a:ext cx="8644269" cy="51220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ntrakce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ntrakce podle délky trvání: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ecese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=&gt; pokud klesne reálný HDP alespoň dvě čtvrtletí po sobě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rize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=&gt; prudká kontrakce (výrazný pokles HDP, např. krize v 30.letech nebo 2008-2009)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eprese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=&gt; dlouhodobá recese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tagnace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=&gt; období, kdy produkt vykazuje nulové nebo nepatrné změny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7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5" name="Objekt 2">
            <a:extLst>
              <a:ext uri="{FF2B5EF4-FFF2-40B4-BE49-F238E27FC236}">
                <a16:creationId xmlns:a16="http://schemas.microsoft.com/office/drawing/2014/main" id="{90B3EAE5-FA10-4674-A2C4-78E75C01D2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32954" y="118735"/>
          <a:ext cx="2564845" cy="1488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4" imgW="6454875" imgH="3809594" progId="Visio.Drawing.11">
                  <p:embed/>
                </p:oleObj>
              </mc:Choice>
              <mc:Fallback>
                <p:oleObj name="Visio" r:id="rId4" imgW="6454875" imgH="3809594" progId="Visio.Drawing.11">
                  <p:embed/>
                  <p:pic>
                    <p:nvPicPr>
                      <p:cNvPr id="5" name="Objekt 2">
                        <a:extLst>
                          <a:ext uri="{FF2B5EF4-FFF2-40B4-BE49-F238E27FC236}">
                            <a16:creationId xmlns:a16="http://schemas.microsoft.com/office/drawing/2014/main" id="{90B3EAE5-FA10-4674-A2C4-78E75C01D2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2954" y="118735"/>
                        <a:ext cx="2564845" cy="148886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0698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400" b="1" dirty="0"/>
              <a:t>Hospodářský cyklus</a:t>
            </a:r>
            <a:br>
              <a:rPr lang="cs-CZ" altLang="cs-CZ" sz="3400" b="1" dirty="0"/>
            </a:br>
            <a:r>
              <a:rPr lang="cs-CZ" altLang="cs-CZ" sz="3400" b="1" dirty="0"/>
              <a:t> (fáze)</a:t>
            </a:r>
            <a:endParaRPr lang="cs-CZ" sz="34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114816"/>
            <a:ext cx="8644269" cy="51220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no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no je bod, ve kterém je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kutečný produkt nejnižší ve vztahu k produktu potenciálnímu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jnižší úroveň hospodářské aktivity, malé nebo nulové zisky firem, nízká úroveň spotřebitelské poptávky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9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soká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nezaměstnanost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nízká spotřeba (jen to nejnutnější, odložení spotřeby), realitní trh stagnuje, banky nepůjčují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rach neefektivních výrob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elativně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ízká cenová hladina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ale riziko deflace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o jisté době již produkce neklesá, začne stagnovat a posléze opět dochází k expanzi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8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5" name="Objekt 2">
            <a:extLst>
              <a:ext uri="{FF2B5EF4-FFF2-40B4-BE49-F238E27FC236}">
                <a16:creationId xmlns:a16="http://schemas.microsoft.com/office/drawing/2014/main" id="{90B3EAE5-FA10-4674-A2C4-78E75C01D2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32954" y="118735"/>
          <a:ext cx="2564845" cy="1488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4" imgW="6454875" imgH="3809594" progId="Visio.Drawing.11">
                  <p:embed/>
                </p:oleObj>
              </mc:Choice>
              <mc:Fallback>
                <p:oleObj name="Visio" r:id="rId4" imgW="6454875" imgH="3809594" progId="Visio.Drawing.11">
                  <p:embed/>
                  <p:pic>
                    <p:nvPicPr>
                      <p:cNvPr id="5" name="Objekt 2">
                        <a:extLst>
                          <a:ext uri="{FF2B5EF4-FFF2-40B4-BE49-F238E27FC236}">
                            <a16:creationId xmlns:a16="http://schemas.microsoft.com/office/drawing/2014/main" id="{90B3EAE5-FA10-4674-A2C4-78E75C01D2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2954" y="118735"/>
                        <a:ext cx="2564845" cy="148886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015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400" b="1" dirty="0"/>
              <a:t>Příčiny hospodářského cyklu</a:t>
            </a:r>
            <a:endParaRPr lang="cs-CZ" sz="34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114816"/>
            <a:ext cx="8644269" cy="51220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ozbor příčin ekonomického cyklu je velmi složitý a nejednoznačný;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ěkteré teorie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idí příčinu ekonomického cyklu v 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lísání množství peněz v ekonomice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další v 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ásazích státu do tržního mechanismu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abídkové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orie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pak v oblasti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ýrobních faktorů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rvotní příčinou vzniku cyklu jsou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faktory externí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ale jakmile ekonomika dostane prvotní impuls, začnou </a:t>
            </a:r>
            <a:r>
              <a:rPr kumimoji="0" lang="cs-CZ" altLang="cs-CZ" sz="33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rocyklicky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působit i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faktory interní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9/45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50730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ystému Office">
  <a:themeElements>
    <a:clrScheme name="Kancelář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68</TotalTime>
  <Words>1661</Words>
  <Application>Microsoft Office PowerPoint</Application>
  <PresentationFormat>Předvádění na obrazovce (4:3)</PresentationFormat>
  <Paragraphs>350</Paragraphs>
  <Slides>45</Slides>
  <Notes>41</Notes>
  <HiddenSlides>0</HiddenSlides>
  <MMClips>0</MMClips>
  <ScaleCrop>false</ScaleCrop>
  <HeadingPairs>
    <vt:vector size="8" baseType="variant">
      <vt:variant>
        <vt:lpstr>Použitá písma</vt:lpstr>
      </vt:variant>
      <vt:variant>
        <vt:i4>7</vt:i4>
      </vt:variant>
      <vt:variant>
        <vt:lpstr>Motiv</vt:lpstr>
      </vt:variant>
      <vt:variant>
        <vt:i4>2</vt:i4>
      </vt:variant>
      <vt:variant>
        <vt:lpstr>Vložené servery OLE</vt:lpstr>
      </vt:variant>
      <vt:variant>
        <vt:i4>3</vt:i4>
      </vt:variant>
      <vt:variant>
        <vt:lpstr>Nadpisy snímků</vt:lpstr>
      </vt:variant>
      <vt:variant>
        <vt:i4>45</vt:i4>
      </vt:variant>
    </vt:vector>
  </HeadingPairs>
  <TitlesOfParts>
    <vt:vector size="57" baseType="lpstr">
      <vt:lpstr>Arial</vt:lpstr>
      <vt:lpstr>Calibri</vt:lpstr>
      <vt:lpstr>Cambria Math</vt:lpstr>
      <vt:lpstr>Consolas</vt:lpstr>
      <vt:lpstr>Tahoma</vt:lpstr>
      <vt:lpstr>Times New Roman</vt:lpstr>
      <vt:lpstr>Wingdings</vt:lpstr>
      <vt:lpstr>Office Theme</vt:lpstr>
      <vt:lpstr>1_Office Theme</vt:lpstr>
      <vt:lpstr>Visio</vt:lpstr>
      <vt:lpstr>Rovnice</vt:lpstr>
      <vt:lpstr>Picture</vt:lpstr>
      <vt:lpstr>Makroekonomie Hospodářské cykly a ekonomický růst YMAK</vt:lpstr>
      <vt:lpstr>Hospodářský cyklus</vt:lpstr>
      <vt:lpstr>Hospodářský cyklus</vt:lpstr>
      <vt:lpstr>Hospodářský cyklus  (fáze)</vt:lpstr>
      <vt:lpstr>Hospodářský cyklus  (fáze)</vt:lpstr>
      <vt:lpstr>Hospodářský cyklus  (fáze)</vt:lpstr>
      <vt:lpstr>Hospodářský cyklus  (fáze)</vt:lpstr>
      <vt:lpstr>Hospodářský cyklus  (fáze)</vt:lpstr>
      <vt:lpstr>Příčiny hospodářského cyklu</vt:lpstr>
      <vt:lpstr>Externí příčiny</vt:lpstr>
      <vt:lpstr>Interní příčiny</vt:lpstr>
      <vt:lpstr>Prezentace aplikace PowerPoint</vt:lpstr>
      <vt:lpstr>Prezentace aplikace PowerPoint</vt:lpstr>
      <vt:lpstr>Prezentace aplikace PowerPoint</vt:lpstr>
      <vt:lpstr>Prezentace aplikace PowerPoint</vt:lpstr>
      <vt:lpstr>Pohledy na hospodářský cyklus</vt:lpstr>
      <vt:lpstr>Typy hospodářských cyklů</vt:lpstr>
      <vt:lpstr>Pojetí ekonomického růstu</vt:lpstr>
      <vt:lpstr>Pojetí ekonomického růstu</vt:lpstr>
      <vt:lpstr>Pojetí ekonomického růstu – model AS-AD</vt:lpstr>
      <vt:lpstr>Pojetí ekonomického růstu hranice produkční možností</vt:lpstr>
      <vt:lpstr>Měření ekonomického růstu</vt:lpstr>
      <vt:lpstr>Měření ekonomického růstu – tempo růstu</vt:lpstr>
      <vt:lpstr>Ekonomická úroveň vs. ekonomická síla</vt:lpstr>
      <vt:lpstr>Složky ekonomického růstu</vt:lpstr>
      <vt:lpstr>Determinanty ekonomického rozvoje a růstu</vt:lpstr>
      <vt:lpstr>Zdroje ekonomického růstu</vt:lpstr>
      <vt:lpstr>Teoretické vymezení růstu</vt:lpstr>
      <vt:lpstr>Teorie ekonomického růstu</vt:lpstr>
      <vt:lpstr>Neoklasická teorie ekonomického růstu</vt:lpstr>
      <vt:lpstr>Cobb-Douglasova produkční funkce </vt:lpstr>
      <vt:lpstr>Prorůstová hospodářská politika</vt:lpstr>
      <vt:lpstr>Příklady k procvičení</vt:lpstr>
      <vt:lpstr>Příklad č. 1</vt:lpstr>
      <vt:lpstr>Příklad č. 1</vt:lpstr>
      <vt:lpstr>Příklad č. 1</vt:lpstr>
      <vt:lpstr>Příklad č. 2</vt:lpstr>
      <vt:lpstr>Příklad č. 3</vt:lpstr>
      <vt:lpstr>Příklad č. 3</vt:lpstr>
      <vt:lpstr>Příklad č. 3</vt:lpstr>
      <vt:lpstr>Příklad č. 3</vt:lpstr>
      <vt:lpstr>Příklad č. 4</vt:lpstr>
      <vt:lpstr>Příklad č. 4</vt:lpstr>
      <vt:lpstr>Příklad č. 4</vt:lpstr>
      <vt:lpstr>DĚKUJI ZA POZORNOS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ategická analýza XSAN</dc:title>
  <dc:creator>Škrabal Jaroslav</dc:creator>
  <cp:lastModifiedBy>skr0004</cp:lastModifiedBy>
  <cp:revision>69</cp:revision>
  <dcterms:modified xsi:type="dcterms:W3CDTF">2023-05-31T12:30:57Z</dcterms:modified>
</cp:coreProperties>
</file>